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ins w:id="2" w:author="Pool, Marcus" w:date="2017-04-21T11:36:00Z">
        <w:r w:rsidR="00486000">
          <w:rPr>
            <w:noProof w:val="0"/>
            <w:sz w:val="60"/>
            <w:szCs w:val="60"/>
          </w:rPr>
          <w:t>-2</w:t>
        </w:r>
      </w:ins>
      <w:r w:rsidR="00C2422D" w:rsidRPr="00046880">
        <w:rPr>
          <w:noProof w:val="0"/>
          <w:sz w:val="64"/>
        </w:rPr>
        <w:t xml:space="preserve"> </w:t>
      </w:r>
      <w:r w:rsidR="00C2422D" w:rsidRPr="00046880">
        <w:rPr>
          <w:noProof w:val="0"/>
          <w:sz w:val="32"/>
          <w:szCs w:val="32"/>
        </w:rPr>
        <w:t>V</w:t>
      </w:r>
      <w:bookmarkStart w:id="3"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3"/>
      <w:ins w:id="4" w:author="Pool, Marcus" w:date="2017-03-14T07:53:00Z">
        <w:r w:rsidR="00653C8E">
          <w:rPr>
            <w:noProof w:val="0"/>
            <w:sz w:val="32"/>
            <w:szCs w:val="32"/>
          </w:rPr>
          <w:t>9</w:t>
        </w:r>
      </w:ins>
      <w:r w:rsidR="00C2422D" w:rsidRPr="00046880">
        <w:rPr>
          <w:rStyle w:val="ZGSM"/>
          <w:noProof w:val="0"/>
          <w:sz w:val="36"/>
          <w:szCs w:val="36"/>
        </w:rPr>
        <w:t xml:space="preserve"> </w:t>
      </w:r>
      <w:r w:rsidR="00C2422D" w:rsidRPr="00046880">
        <w:rPr>
          <w:noProof w:val="0"/>
          <w:sz w:val="32"/>
        </w:rPr>
        <w:t>(</w:t>
      </w:r>
      <w:r w:rsidRPr="00046880">
        <w:rPr>
          <w:noProof w:val="0"/>
          <w:sz w:val="32"/>
        </w:rPr>
        <w:t>20</w:t>
      </w:r>
      <w:del w:id="5" w:author="Pool, Marcus" w:date="2017-01-27T15:16:00Z">
        <w:r w:rsidRPr="00046880" w:rsidDel="00414A18">
          <w:rPr>
            <w:noProof w:val="0"/>
            <w:sz w:val="32"/>
          </w:rPr>
          <w:delText>1</w:delText>
        </w:r>
        <w:r w:rsidR="007415AE" w:rsidRPr="00046880" w:rsidDel="00414A18">
          <w:rPr>
            <w:noProof w:val="0"/>
            <w:sz w:val="32"/>
          </w:rPr>
          <w:delText>6</w:delText>
        </w:r>
      </w:del>
      <w:ins w:id="6" w:author="Pool, Marcus" w:date="2017-01-27T15:16:00Z">
        <w:r w:rsidR="00414A18">
          <w:rPr>
            <w:noProof w:val="0"/>
            <w:sz w:val="32"/>
          </w:rPr>
          <w:t>17</w:t>
        </w:r>
      </w:ins>
      <w:r w:rsidRPr="00046880">
        <w:rPr>
          <w:noProof w:val="0"/>
          <w:sz w:val="32"/>
        </w:rPr>
        <w:t>-</w:t>
      </w:r>
      <w:del w:id="7" w:author="Pool, Marcus" w:date="2017-02-03T09:38:00Z">
        <w:r w:rsidR="009C1500" w:rsidDel="00C14225">
          <w:rPr>
            <w:noProof w:val="0"/>
            <w:sz w:val="32"/>
          </w:rPr>
          <w:delText>1</w:delText>
        </w:r>
      </w:del>
      <w:ins w:id="8" w:author="Pool, Marcus" w:date="2017-04-21T11:36:00Z">
        <w:r w:rsidR="00486000">
          <w:rPr>
            <w:noProof w:val="0"/>
            <w:sz w:val="32"/>
          </w:rPr>
          <w:t>4</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9"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9"/>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0"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1" w:name="doctypelong"/>
      <w:bookmarkEnd w:id="10"/>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1"/>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2"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4C64B1" w:rsidP="00C2422D">
      <w:pPr>
        <w:pStyle w:val="FP"/>
        <w:framePr w:wrap="notBeside" w:vAnchor="page" w:hAnchor="page" w:x="1141" w:y="2836"/>
        <w:ind w:left="2835" w:right="2835"/>
        <w:jc w:val="center"/>
        <w:rPr>
          <w:rFonts w:ascii="Arial" w:hAnsi="Arial"/>
          <w:sz w:val="18"/>
        </w:rPr>
      </w:pPr>
      <w:ins w:id="13" w:author="Pool, Marcus" w:date="2017-06-13T09:07:00Z">
        <w:r>
          <w:rPr>
            <w:rFonts w:ascii="Arial" w:hAnsi="Arial"/>
            <w:sz w:val="18"/>
          </w:rPr>
          <w:t xml:space="preserve">Harmonized standard, </w:t>
        </w:r>
      </w:ins>
      <w:r w:rsidR="0095287B" w:rsidRPr="0098120D">
        <w:rPr>
          <w:rFonts w:ascii="Arial" w:hAnsi="Arial"/>
          <w:sz w:val="18"/>
        </w:rPr>
        <w:t>Radar</w:t>
      </w:r>
      <w:del w:id="14" w:author="Pool, Marcus" w:date="2017-06-13T09:07:00Z">
        <w:r w:rsidR="0095287B" w:rsidRPr="0098120D" w:rsidDel="004C64B1">
          <w:rPr>
            <w:rFonts w:ascii="Arial" w:hAnsi="Arial"/>
            <w:sz w:val="18"/>
          </w:rPr>
          <w:delText>, Radio</w:delText>
        </w:r>
      </w:del>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5"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5"/>
    <w:p w:rsidR="00C2422D" w:rsidRPr="0098120D" w:rsidRDefault="00C2422D" w:rsidP="00C2422D"/>
    <w:p w:rsidR="00C2422D" w:rsidRPr="0098120D" w:rsidRDefault="00C2422D" w:rsidP="00C2422D"/>
    <w:bookmarkEnd w:id="12"/>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6"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17" w:name="copyrightaddon"/>
      <w:bookmarkEnd w:id="17"/>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6"/>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8" w:name="_Toc300913945"/>
      <w:bookmarkStart w:id="19" w:name="_Toc338076249"/>
      <w:bookmarkStart w:id="20" w:name="_Toc338076387"/>
      <w:bookmarkStart w:id="21" w:name="_Toc338076450"/>
      <w:bookmarkStart w:id="22" w:name="_Toc338076752"/>
      <w:bookmarkStart w:id="23" w:name="_Toc338079688"/>
      <w:bookmarkStart w:id="24" w:name="_Toc338144160"/>
      <w:bookmarkStart w:id="25" w:name="_Toc338144370"/>
      <w:bookmarkStart w:id="26" w:name="_Toc339280916"/>
      <w:bookmarkStart w:id="27" w:name="_Toc339280988"/>
      <w:bookmarkStart w:id="28" w:name="_Toc339284894"/>
    </w:p>
    <w:bookmarkEnd w:id="18"/>
    <w:bookmarkEnd w:id="19"/>
    <w:bookmarkEnd w:id="20"/>
    <w:bookmarkEnd w:id="21"/>
    <w:bookmarkEnd w:id="22"/>
    <w:bookmarkEnd w:id="23"/>
    <w:bookmarkEnd w:id="24"/>
    <w:bookmarkEnd w:id="25"/>
    <w:bookmarkEnd w:id="26"/>
    <w:bookmarkEnd w:id="27"/>
    <w:bookmarkEnd w:id="28"/>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29" w:name="_Ref467579687"/>
      <w:bookmarkStart w:id="30" w:name="_Ref467586665"/>
      <w:bookmarkStart w:id="31" w:name="_Ref467586668"/>
      <w:bookmarkStart w:id="32" w:name="_Ref467586669"/>
      <w:bookmarkStart w:id="33" w:name="_Ref467586671"/>
      <w:bookmarkStart w:id="34" w:name="_Ref467586675"/>
      <w:bookmarkStart w:id="35" w:name="_Ref467586689"/>
      <w:bookmarkStart w:id="36" w:name="_Toc483895082"/>
      <w:r w:rsidRPr="00834C94">
        <w:lastRenderedPageBreak/>
        <w:t>Contents</w:t>
      </w:r>
      <w:bookmarkEnd w:id="29"/>
      <w:bookmarkEnd w:id="30"/>
      <w:bookmarkEnd w:id="31"/>
      <w:bookmarkEnd w:id="32"/>
      <w:bookmarkEnd w:id="33"/>
      <w:bookmarkEnd w:id="34"/>
      <w:bookmarkEnd w:id="35"/>
      <w:bookmarkEnd w:id="36"/>
    </w:p>
    <w:p w:rsidR="00324E54" w:rsidRPr="001A3036"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24E54">
        <w:t>Contents</w:t>
      </w:r>
      <w:r w:rsidR="00324E54">
        <w:tab/>
      </w:r>
      <w:r w:rsidR="00324E54">
        <w:fldChar w:fldCharType="begin"/>
      </w:r>
      <w:r w:rsidR="00324E54">
        <w:instrText xml:space="preserve"> PAGEREF _Toc483895082 \h </w:instrText>
      </w:r>
      <w:r w:rsidR="00324E54">
        <w:fldChar w:fldCharType="separate"/>
      </w:r>
      <w:r w:rsidR="00324E54">
        <w:t>4</w:t>
      </w:r>
      <w:r w:rsidR="00324E54">
        <w:fldChar w:fldCharType="end"/>
      </w:r>
    </w:p>
    <w:p w:rsidR="00324E54" w:rsidRPr="001A3036" w:rsidRDefault="00324E54">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83895083 \h </w:instrText>
      </w:r>
      <w:r>
        <w:fldChar w:fldCharType="separate"/>
      </w:r>
      <w:r>
        <w:t>6</w:t>
      </w:r>
      <w:r>
        <w:fldChar w:fldCharType="end"/>
      </w:r>
    </w:p>
    <w:p w:rsidR="00324E54" w:rsidRPr="001A3036" w:rsidRDefault="00324E54">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83895084 \h </w:instrText>
      </w:r>
      <w:r>
        <w:fldChar w:fldCharType="separate"/>
      </w:r>
      <w:r>
        <w:t>6</w:t>
      </w:r>
      <w:r>
        <w:fldChar w:fldCharType="end"/>
      </w:r>
    </w:p>
    <w:p w:rsidR="00324E54" w:rsidRPr="001A3036" w:rsidRDefault="00324E54">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83895085 \h </w:instrText>
      </w:r>
      <w:r>
        <w:fldChar w:fldCharType="separate"/>
      </w:r>
      <w:r>
        <w:t>6</w:t>
      </w:r>
      <w:r>
        <w:fldChar w:fldCharType="end"/>
      </w:r>
    </w:p>
    <w:p w:rsidR="00324E54" w:rsidRPr="001A3036" w:rsidRDefault="00324E54">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83895086 \h </w:instrText>
      </w:r>
      <w:r>
        <w:fldChar w:fldCharType="separate"/>
      </w:r>
      <w:r>
        <w:t>7</w:t>
      </w:r>
      <w:r>
        <w:fldChar w:fldCharType="end"/>
      </w:r>
    </w:p>
    <w:p w:rsidR="00324E54" w:rsidRPr="001A3036" w:rsidRDefault="00324E54">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83895087 \h </w:instrText>
      </w:r>
      <w:r>
        <w:fldChar w:fldCharType="separate"/>
      </w:r>
      <w:r>
        <w:t>8</w:t>
      </w:r>
      <w:r>
        <w:fldChar w:fldCharType="end"/>
      </w:r>
    </w:p>
    <w:p w:rsidR="00324E54" w:rsidRPr="001A3036" w:rsidRDefault="00324E54">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83895088 \h </w:instrText>
      </w:r>
      <w:r>
        <w:fldChar w:fldCharType="separate"/>
      </w:r>
      <w:r>
        <w:t>8</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83895089 \h </w:instrText>
      </w:r>
      <w:r>
        <w:fldChar w:fldCharType="separate"/>
      </w:r>
      <w:r>
        <w:t>9</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83895090 \h </w:instrText>
      </w:r>
      <w:r>
        <w:fldChar w:fldCharType="separate"/>
      </w:r>
      <w:r>
        <w:t>9</w:t>
      </w:r>
      <w:r>
        <w:fldChar w:fldCharType="end"/>
      </w:r>
    </w:p>
    <w:p w:rsidR="00324E54" w:rsidRPr="001A3036" w:rsidRDefault="00324E54">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83895091 \h </w:instrText>
      </w:r>
      <w:r>
        <w:fldChar w:fldCharType="separate"/>
      </w:r>
      <w:r>
        <w:t>10</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83895092 \h </w:instrText>
      </w:r>
      <w:r>
        <w:fldChar w:fldCharType="separate"/>
      </w:r>
      <w:r>
        <w:t>10</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83895093 \h </w:instrText>
      </w:r>
      <w:r>
        <w:fldChar w:fldCharType="separate"/>
      </w:r>
      <w:r>
        <w:t>11</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83895094 \h </w:instrText>
      </w:r>
      <w:r>
        <w:fldChar w:fldCharType="separate"/>
      </w:r>
      <w:r>
        <w:t>11</w:t>
      </w:r>
      <w:r>
        <w:fldChar w:fldCharType="end"/>
      </w:r>
    </w:p>
    <w:p w:rsidR="00324E54" w:rsidRPr="001A3036" w:rsidRDefault="00324E54">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83895095 \h </w:instrText>
      </w:r>
      <w:r>
        <w:fldChar w:fldCharType="separate"/>
      </w:r>
      <w:r>
        <w:t>12</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83895096 \h </w:instrText>
      </w:r>
      <w:r>
        <w:fldChar w:fldCharType="separate"/>
      </w:r>
      <w:r>
        <w:t>12</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83895097 \h </w:instrText>
      </w:r>
      <w:r>
        <w:fldChar w:fldCharType="separate"/>
      </w:r>
      <w:r>
        <w:t>12</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83895098 \h </w:instrText>
      </w:r>
      <w:r>
        <w:fldChar w:fldCharType="separate"/>
      </w:r>
      <w:r>
        <w:t>12</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83895099 \h </w:instrText>
      </w:r>
      <w:r>
        <w:fldChar w:fldCharType="separate"/>
      </w:r>
      <w:r>
        <w:t>12</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83895100 \h </w:instrText>
      </w:r>
      <w:r>
        <w:fldChar w:fldCharType="separate"/>
      </w:r>
      <w:r>
        <w:t>12</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83895101 \h </w:instrText>
      </w:r>
      <w:r>
        <w:fldChar w:fldCharType="separate"/>
      </w:r>
      <w:r>
        <w:t>12</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83895102 \h </w:instrText>
      </w:r>
      <w:r>
        <w:fldChar w:fldCharType="separate"/>
      </w:r>
      <w:r>
        <w:t>12</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4.2.1.2</w:t>
      </w:r>
      <w:r>
        <w:tab/>
        <w:t>Out-of-Band emissions</w:t>
      </w:r>
      <w:r>
        <w:tab/>
      </w:r>
      <w:r>
        <w:fldChar w:fldCharType="begin"/>
      </w:r>
      <w:r>
        <w:instrText xml:space="preserve"> PAGEREF _Toc483895103 \h </w:instrText>
      </w:r>
      <w:r>
        <w:fldChar w:fldCharType="separate"/>
      </w:r>
      <w:r>
        <w:t>12</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83895104 \h </w:instrText>
      </w:r>
      <w:r>
        <w:fldChar w:fldCharType="separate"/>
      </w:r>
      <w:r>
        <w:t>12</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83895105 \h </w:instrText>
      </w:r>
      <w:r>
        <w:fldChar w:fldCharType="separate"/>
      </w:r>
      <w:r>
        <w:t>14</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83895106 \h </w:instrText>
      </w:r>
      <w:r>
        <w:fldChar w:fldCharType="separate"/>
      </w:r>
      <w:r>
        <w:t>15</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4.2.1.3</w:t>
      </w:r>
      <w:r>
        <w:tab/>
        <w:t>Spurious emissions</w:t>
      </w:r>
      <w:r>
        <w:tab/>
      </w:r>
      <w:r>
        <w:fldChar w:fldCharType="begin"/>
      </w:r>
      <w:r>
        <w:instrText xml:space="preserve"> PAGEREF _Toc483895107 \h </w:instrText>
      </w:r>
      <w:r>
        <w:fldChar w:fldCharType="separate"/>
      </w:r>
      <w:r>
        <w:t>15</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83895108 \h </w:instrText>
      </w:r>
      <w:r>
        <w:fldChar w:fldCharType="separate"/>
      </w:r>
      <w:r>
        <w:t>15</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83895109 \h </w:instrText>
      </w:r>
      <w:r>
        <w:fldChar w:fldCharType="separate"/>
      </w:r>
      <w:r>
        <w:t>16</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83895110 \h </w:instrText>
      </w:r>
      <w:r>
        <w:fldChar w:fldCharType="separate"/>
      </w:r>
      <w:r>
        <w:t>16</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83895111 \h </w:instrText>
      </w:r>
      <w:r>
        <w:fldChar w:fldCharType="separate"/>
      </w:r>
      <w:r>
        <w:t>17</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483895112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83895113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83895114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83895115 \h </w:instrText>
      </w:r>
      <w:r>
        <w:fldChar w:fldCharType="separate"/>
      </w:r>
      <w:r>
        <w:t>17</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483895116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483895117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483895118 \h </w:instrText>
      </w:r>
      <w:r>
        <w:fldChar w:fldCharType="separate"/>
      </w:r>
      <w:r>
        <w:t>17</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483895119 \h </w:instrText>
      </w:r>
      <w:r>
        <w:fldChar w:fldCharType="separate"/>
      </w:r>
      <w:r>
        <w:t>18</w:t>
      </w:r>
      <w:r>
        <w:fldChar w:fldCharType="end"/>
      </w:r>
    </w:p>
    <w:p w:rsidR="00324E54" w:rsidRPr="001A3036" w:rsidRDefault="00324E54">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83895120 \h </w:instrText>
      </w:r>
      <w:r>
        <w:fldChar w:fldCharType="separate"/>
      </w:r>
      <w:r>
        <w:t>18</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83895121 \h </w:instrText>
      </w:r>
      <w:r>
        <w:fldChar w:fldCharType="separate"/>
      </w:r>
      <w:r>
        <w:t>18</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83895122 \h </w:instrText>
      </w:r>
      <w:r>
        <w:fldChar w:fldCharType="separate"/>
      </w:r>
      <w:r>
        <w:t>19</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483895123 \h </w:instrText>
      </w:r>
      <w:r>
        <w:fldChar w:fldCharType="separate"/>
      </w:r>
      <w:r>
        <w:t>19</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483895124 \h </w:instrText>
      </w:r>
      <w:r>
        <w:fldChar w:fldCharType="separate"/>
      </w:r>
      <w:r>
        <w:t>19</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483895125 \h </w:instrText>
      </w:r>
      <w:r>
        <w:fldChar w:fldCharType="separate"/>
      </w:r>
      <w:r>
        <w:t>19</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83895126 \h </w:instrText>
      </w:r>
      <w:r>
        <w:fldChar w:fldCharType="separate"/>
      </w:r>
      <w:r>
        <w:t>19</w:t>
      </w:r>
      <w:r>
        <w:fldChar w:fldCharType="end"/>
      </w:r>
    </w:p>
    <w:p w:rsidR="00324E54" w:rsidRPr="001A3036" w:rsidRDefault="00324E54">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83895127 \h </w:instrText>
      </w:r>
      <w:r>
        <w:fldChar w:fldCharType="separate"/>
      </w:r>
      <w:r>
        <w:t>20</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83895128 \h </w:instrText>
      </w:r>
      <w:r>
        <w:fldChar w:fldCharType="separate"/>
      </w:r>
      <w:r>
        <w:t>20</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83895129 \h </w:instrText>
      </w:r>
      <w:r>
        <w:fldChar w:fldCharType="separate"/>
      </w:r>
      <w:r>
        <w:t>20</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83895130 \h </w:instrText>
      </w:r>
      <w:r>
        <w:fldChar w:fldCharType="separate"/>
      </w:r>
      <w:r>
        <w:t>20</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1.3</w:t>
      </w:r>
      <w:r>
        <w:tab/>
        <w:t>Out-of-Band emissions</w:t>
      </w:r>
      <w:r>
        <w:tab/>
      </w:r>
      <w:r>
        <w:fldChar w:fldCharType="begin"/>
      </w:r>
      <w:r>
        <w:instrText xml:space="preserve"> PAGEREF _Toc483895131 \h </w:instrText>
      </w:r>
      <w:r>
        <w:fldChar w:fldCharType="separate"/>
      </w:r>
      <w:r>
        <w:t>21</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1.4</w:t>
      </w:r>
      <w:r>
        <w:tab/>
        <w:t>Spurious emissions</w:t>
      </w:r>
      <w:r>
        <w:tab/>
      </w:r>
      <w:r>
        <w:fldChar w:fldCharType="begin"/>
      </w:r>
      <w:r>
        <w:instrText xml:space="preserve"> PAGEREF _Toc483895132 \h </w:instrText>
      </w:r>
      <w:r>
        <w:fldChar w:fldCharType="separate"/>
      </w:r>
      <w:r>
        <w:t>22</w:t>
      </w:r>
      <w:r>
        <w:fldChar w:fldCharType="end"/>
      </w:r>
    </w:p>
    <w:p w:rsidR="00324E54" w:rsidRPr="001A3036" w:rsidRDefault="00324E54">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83895133 \h </w:instrText>
      </w:r>
      <w:r>
        <w:fldChar w:fldCharType="separate"/>
      </w:r>
      <w:r>
        <w:t>23</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483895134 \h </w:instrText>
      </w:r>
      <w:r>
        <w:fldChar w:fldCharType="separate"/>
      </w:r>
      <w:r>
        <w:t>23</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lastRenderedPageBreak/>
        <w:t>5.4.2.1.1</w:t>
      </w:r>
      <w:r>
        <w:tab/>
        <w:t>General</w:t>
      </w:r>
      <w:r>
        <w:tab/>
      </w:r>
      <w:r>
        <w:fldChar w:fldCharType="begin"/>
      </w:r>
      <w:r>
        <w:instrText xml:space="preserve"> PAGEREF _Toc483895135 \h </w:instrText>
      </w:r>
      <w:r>
        <w:fldChar w:fldCharType="separate"/>
      </w:r>
      <w:r>
        <w:t>23</w:t>
      </w:r>
      <w:r>
        <w:fldChar w:fldCharType="end"/>
      </w:r>
    </w:p>
    <w:p w:rsidR="00324E54" w:rsidRPr="001A3036" w:rsidRDefault="00324E54">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483895136 \h </w:instrText>
      </w:r>
      <w:r>
        <w:fldChar w:fldCharType="separate"/>
      </w:r>
      <w:r>
        <w:t>24</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483895137 \h </w:instrText>
      </w:r>
      <w:r>
        <w:fldChar w:fldCharType="separate"/>
      </w:r>
      <w:r>
        <w:t>24</w:t>
      </w:r>
      <w:r>
        <w:fldChar w:fldCharType="end"/>
      </w:r>
    </w:p>
    <w:p w:rsidR="00324E54" w:rsidRPr="001A3036" w:rsidRDefault="00324E54">
      <w:pPr>
        <w:pStyle w:val="Verzeichnis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483895138 \h </w:instrText>
      </w:r>
      <w:r>
        <w:fldChar w:fldCharType="separate"/>
      </w:r>
      <w:r>
        <w:t>24</w:t>
      </w:r>
      <w:r>
        <w:fldChar w:fldCharType="end"/>
      </w:r>
    </w:p>
    <w:p w:rsidR="00324E54" w:rsidRPr="001A3036" w:rsidRDefault="00324E54">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483895139 \h </w:instrText>
      </w:r>
      <w:r>
        <w:fldChar w:fldCharType="separate"/>
      </w:r>
      <w:r>
        <w:t>26</w:t>
      </w:r>
      <w:r>
        <w:fldChar w:fldCharType="end"/>
      </w:r>
    </w:p>
    <w:p w:rsidR="00324E54" w:rsidRPr="001A3036" w:rsidRDefault="00324E54">
      <w:pPr>
        <w:pStyle w:val="Verzeichnis1"/>
        <w:rPr>
          <w:rFonts w:asciiTheme="minorHAnsi" w:eastAsiaTheme="minorEastAsia" w:hAnsiTheme="minorHAnsi" w:cstheme="minorBidi"/>
          <w:szCs w:val="22"/>
          <w:lang w:eastAsia="de-DE"/>
        </w:rPr>
      </w:pPr>
      <w:r>
        <w:t>Annex B</w:t>
      </w:r>
      <w:r w:rsidRPr="00DC138E">
        <w:rPr>
          <w:color w:val="76923C"/>
        </w:rPr>
        <w:t xml:space="preserve"> </w:t>
      </w:r>
      <w:r w:rsidRPr="00DC138E">
        <w:rPr>
          <w:color w:val="000000"/>
        </w:rPr>
        <w:t>(normative)</w:t>
      </w:r>
      <w:r>
        <w:t>: Operating frequency, transmitter power and OoB measurement setup</w:t>
      </w:r>
      <w:r>
        <w:tab/>
      </w:r>
      <w:r>
        <w:fldChar w:fldCharType="begin"/>
      </w:r>
      <w:r>
        <w:instrText xml:space="preserve"> PAGEREF _Toc483895140 \h </w:instrText>
      </w:r>
      <w:r>
        <w:fldChar w:fldCharType="separate"/>
      </w:r>
      <w:r>
        <w:t>27</w:t>
      </w:r>
      <w:r>
        <w:fldChar w:fldCharType="end"/>
      </w:r>
    </w:p>
    <w:p w:rsidR="00324E54" w:rsidRPr="001A3036" w:rsidRDefault="00324E54">
      <w:pPr>
        <w:pStyle w:val="Verzeichnis1"/>
        <w:rPr>
          <w:rFonts w:asciiTheme="minorHAnsi" w:eastAsiaTheme="minorEastAsia" w:hAnsiTheme="minorHAnsi" w:cstheme="minorBidi"/>
          <w:szCs w:val="22"/>
          <w:lang w:eastAsia="de-DE"/>
        </w:rPr>
      </w:pPr>
      <w:r>
        <w:t>Annex C</w:t>
      </w:r>
      <w:r w:rsidRPr="00DC138E">
        <w:rPr>
          <w:color w:val="76923C"/>
        </w:rPr>
        <w:t xml:space="preserve"> </w:t>
      </w:r>
      <w:r w:rsidRPr="00DC138E">
        <w:rPr>
          <w:color w:val="000000"/>
        </w:rPr>
        <w:t>(normative)</w:t>
      </w:r>
      <w:r>
        <w:t>: Spurious emission measurement setup</w:t>
      </w:r>
      <w:r>
        <w:tab/>
      </w:r>
      <w:r>
        <w:fldChar w:fldCharType="begin"/>
      </w:r>
      <w:r>
        <w:instrText xml:space="preserve"> PAGEREF _Toc483895141 \h </w:instrText>
      </w:r>
      <w:r>
        <w:fldChar w:fldCharType="separate"/>
      </w:r>
      <w:r>
        <w:t>28</w:t>
      </w:r>
      <w:r>
        <w:fldChar w:fldCharType="end"/>
      </w:r>
    </w:p>
    <w:p w:rsidR="00324E54" w:rsidRPr="001A3036" w:rsidRDefault="00324E54">
      <w:pPr>
        <w:pStyle w:val="Verzeichnis1"/>
        <w:rPr>
          <w:rFonts w:asciiTheme="minorHAnsi" w:eastAsiaTheme="minorEastAsia" w:hAnsiTheme="minorHAnsi" w:cstheme="minorBidi"/>
          <w:szCs w:val="22"/>
          <w:lang w:eastAsia="de-DE"/>
        </w:rPr>
      </w:pPr>
      <w:r>
        <w:t>Annex D</w:t>
      </w:r>
      <w:r w:rsidRPr="00DC138E">
        <w:rPr>
          <w:color w:val="76923C"/>
        </w:rPr>
        <w:t xml:space="preserve"> </w:t>
      </w:r>
      <w:r w:rsidRPr="00DC138E">
        <w:rPr>
          <w:color w:val="000000"/>
        </w:rPr>
        <w:t>(normative)</w:t>
      </w:r>
      <w:r>
        <w:t>:  Receiver selectivity measurement setup</w:t>
      </w:r>
      <w:r>
        <w:tab/>
      </w:r>
      <w:r>
        <w:fldChar w:fldCharType="begin"/>
      </w:r>
      <w:r>
        <w:instrText xml:space="preserve"> PAGEREF _Toc483895142 \h </w:instrText>
      </w:r>
      <w:r>
        <w:fldChar w:fldCharType="separate"/>
      </w:r>
      <w:r>
        <w:t>29</w:t>
      </w:r>
      <w:r>
        <w:fldChar w:fldCharType="end"/>
      </w:r>
    </w:p>
    <w:p w:rsidR="00324E54" w:rsidRPr="001A3036" w:rsidRDefault="00324E54">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83895143 \h </w:instrText>
      </w:r>
      <w:r>
        <w:fldChar w:fldCharType="separate"/>
      </w:r>
      <w:r>
        <w:t>30</w:t>
      </w:r>
      <w:r>
        <w:fldChar w:fldCharType="end"/>
      </w:r>
    </w:p>
    <w:p w:rsidR="00324E54" w:rsidRPr="001A3036" w:rsidRDefault="00324E54">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83895144 \h </w:instrText>
      </w:r>
      <w:r>
        <w:fldChar w:fldCharType="separate"/>
      </w:r>
      <w:r>
        <w:t>31</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37" w:name="_Toc300913946"/>
      <w:bookmarkStart w:id="38" w:name="_Toc338076250"/>
      <w:bookmarkStart w:id="39" w:name="_Toc338076388"/>
      <w:bookmarkStart w:id="40" w:name="_Toc338076451"/>
      <w:bookmarkStart w:id="41" w:name="_Toc338076753"/>
      <w:bookmarkStart w:id="42" w:name="_Toc338079689"/>
      <w:bookmarkStart w:id="43" w:name="_Toc338144161"/>
      <w:bookmarkStart w:id="44" w:name="_Toc338144371"/>
      <w:bookmarkStart w:id="45" w:name="_Toc339280917"/>
      <w:bookmarkStart w:id="46" w:name="_Toc339280989"/>
      <w:bookmarkStart w:id="47" w:name="_Toc339284895"/>
    </w:p>
    <w:p w:rsidR="003F02CF" w:rsidRPr="00834C94" w:rsidRDefault="00883007" w:rsidP="00DE299C">
      <w:pPr>
        <w:pStyle w:val="berschrift1"/>
        <w:numPr>
          <w:ilvl w:val="0"/>
          <w:numId w:val="0"/>
        </w:numPr>
        <w:ind w:left="432" w:hanging="432"/>
      </w:pPr>
      <w:bookmarkStart w:id="48" w:name="_Toc483895083"/>
      <w:bookmarkStart w:id="49" w:name="_Toc389052568"/>
      <w:r w:rsidRPr="00834C94">
        <w:lastRenderedPageBreak/>
        <w:t>Intellectual Property Rights</w:t>
      </w:r>
      <w:bookmarkEnd w:id="37"/>
      <w:bookmarkEnd w:id="38"/>
      <w:bookmarkEnd w:id="39"/>
      <w:bookmarkEnd w:id="40"/>
      <w:bookmarkEnd w:id="41"/>
      <w:bookmarkEnd w:id="42"/>
      <w:bookmarkEnd w:id="43"/>
      <w:bookmarkEnd w:id="44"/>
      <w:bookmarkEnd w:id="45"/>
      <w:bookmarkEnd w:id="46"/>
      <w:bookmarkEnd w:id="47"/>
      <w:bookmarkEnd w:id="48"/>
      <w:r w:rsidR="003F02CF" w:rsidRPr="00DE299C">
        <w:t xml:space="preserve"> </w:t>
      </w:r>
      <w:bookmarkEnd w:id="49"/>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50" w:name="_Toc300913947"/>
      <w:bookmarkStart w:id="51" w:name="_Toc338076251"/>
      <w:bookmarkStart w:id="52" w:name="_Toc338076389"/>
      <w:bookmarkStart w:id="53" w:name="_Toc338076452"/>
      <w:bookmarkStart w:id="54" w:name="_Toc338076754"/>
      <w:bookmarkStart w:id="55" w:name="_Toc338079690"/>
      <w:bookmarkStart w:id="56" w:name="_Toc338144162"/>
      <w:bookmarkStart w:id="57" w:name="_Toc338144372"/>
      <w:bookmarkStart w:id="58" w:name="_Toc339280918"/>
      <w:bookmarkStart w:id="59" w:name="_Toc339280990"/>
      <w:bookmarkStart w:id="60" w:name="_Toc339284896"/>
      <w:bookmarkStart w:id="61" w:name="_Toc389052569"/>
      <w:bookmarkStart w:id="62" w:name="_Toc483895084"/>
      <w:r w:rsidRPr="00834C94">
        <w:t>F</w:t>
      </w:r>
      <w:r w:rsidR="00883007" w:rsidRPr="00834C94">
        <w:t>oreword</w:t>
      </w:r>
      <w:bookmarkStart w:id="63" w:name="_Toc300913948"/>
      <w:bookmarkStart w:id="64" w:name="_Toc338076252"/>
      <w:bookmarkStart w:id="65" w:name="_Toc338076390"/>
      <w:bookmarkStart w:id="66" w:name="_Toc338076453"/>
      <w:bookmarkStart w:id="67" w:name="_Toc338076755"/>
      <w:bookmarkStart w:id="68" w:name="_Toc338079691"/>
      <w:bookmarkStart w:id="69" w:name="_Toc338144163"/>
      <w:bookmarkStart w:id="70" w:name="_Toc338144373"/>
      <w:bookmarkStart w:id="71" w:name="_Toc339280919"/>
      <w:bookmarkStart w:id="72" w:name="_Toc339280991"/>
      <w:bookmarkStart w:id="73" w:name="_Toc339284897"/>
      <w:bookmarkEnd w:id="50"/>
      <w:bookmarkEnd w:id="51"/>
      <w:bookmarkEnd w:id="52"/>
      <w:bookmarkEnd w:id="53"/>
      <w:bookmarkEnd w:id="54"/>
      <w:bookmarkEnd w:id="55"/>
      <w:bookmarkEnd w:id="56"/>
      <w:bookmarkEnd w:id="57"/>
      <w:bookmarkEnd w:id="58"/>
      <w:bookmarkEnd w:id="59"/>
      <w:bookmarkEnd w:id="60"/>
      <w:bookmarkEnd w:id="61"/>
      <w:bookmarkEnd w:id="62"/>
    </w:p>
    <w:p w:rsidR="00F771EE" w:rsidRPr="00046880" w:rsidRDefault="00F771EE" w:rsidP="0061103D">
      <w:proofErr w:type="gramStart"/>
      <w:r w:rsidRPr="00046880">
        <w:t>This</w:t>
      </w:r>
      <w:proofErr w:type="gramEnd"/>
      <w:r w:rsidRPr="00046880">
        <w:t xml:space="preserve"> </w:t>
      </w:r>
      <w:r w:rsidR="00510B6C" w:rsidRPr="00046880">
        <w:t xml:space="preserve">final </w:t>
      </w:r>
      <w:r w:rsidRPr="00046880">
        <w:t xml:space="preserve">draft </w:t>
      </w:r>
      <w:r w:rsidR="00D0309A" w:rsidRPr="00046880">
        <w:t xml:space="preserve">Harmonised </w:t>
      </w:r>
      <w:r w:rsidRPr="00046880">
        <w:t>European Standard (EN) has been produced by ETSI Technical Committee</w:t>
      </w:r>
      <w:r w:rsidR="00CC61E7" w:rsidRPr="00046880">
        <w:t xml:space="preserve"> </w:t>
      </w:r>
      <w:r w:rsidR="001B7A85" w:rsidRPr="00046880">
        <w:t>Electric M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3"/>
    <w:bookmarkEnd w:id="64"/>
    <w:bookmarkEnd w:id="65"/>
    <w:bookmarkEnd w:id="66"/>
    <w:bookmarkEnd w:id="67"/>
    <w:bookmarkEnd w:id="68"/>
    <w:bookmarkEnd w:id="69"/>
    <w:bookmarkEnd w:id="70"/>
    <w:bookmarkEnd w:id="71"/>
    <w:bookmarkEnd w:id="72"/>
    <w:bookmarkEnd w:id="73"/>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324E54" w:rsidRPr="00046880">
        <w:t>[i.</w:t>
      </w:r>
      <w:r w:rsidR="00324E54">
        <w:rPr>
          <w:noProof/>
        </w:rPr>
        <w:t>1</w:t>
      </w:r>
      <w:r w:rsidR="00324E54"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004C64B1" w:rsidRPr="00046880">
        <w:rPr>
          <w:noProof/>
        </w:rPr>
        <w:fldChar w:fldCharType="begin"/>
      </w:r>
      <w:r w:rsidR="004C64B1" w:rsidRPr="00046880">
        <w:instrText xml:space="preserve"> REF InRef_2014_52_EU \h </w:instrText>
      </w:r>
      <w:r w:rsidR="004C64B1" w:rsidRPr="00046880">
        <w:rPr>
          <w:noProof/>
        </w:rPr>
      </w:r>
      <w:r w:rsidR="004C64B1" w:rsidRPr="00046880">
        <w:rPr>
          <w:noProof/>
        </w:rPr>
        <w:fldChar w:fldCharType="separate"/>
      </w:r>
      <w:r w:rsidR="004C64B1" w:rsidRPr="00046880">
        <w:t>[i.</w:t>
      </w:r>
      <w:r w:rsidR="004C64B1">
        <w:rPr>
          <w:noProof/>
        </w:rPr>
        <w:t>1</w:t>
      </w:r>
      <w:r w:rsidR="004C64B1" w:rsidRPr="00046880">
        <w:t>]</w:t>
      </w:r>
      <w:r w:rsidR="004C64B1" w:rsidRPr="00046880">
        <w:rPr>
          <w:noProof/>
        </w:rPr>
        <w:fldChar w:fldCharType="end"/>
      </w:r>
      <w:r w:rsidR="004C64B1">
        <w:rPr>
          <w:noProof/>
        </w:rPr>
        <w:t xml:space="preserve"> </w:t>
      </w:r>
      <w:r w:rsidRPr="00ED3063">
        <w:t>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D87BEB" w:rsidRPr="00046880">
        <w:t>,</w:t>
      </w:r>
      <w:r w:rsidRPr="00046880">
        <w:t xml:space="preserve"> Part 1 S-band meteorological</w:t>
      </w:r>
      <w:r w:rsidR="00DF584E" w:rsidRPr="00046880">
        <w:t xml:space="preserve"> systems</w:t>
      </w:r>
      <w:r w:rsidRPr="00046880">
        <w:t xml:space="preserve"> 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Pr="00046880" w:rsidRDefault="009A5E86" w:rsidP="009A5E86">
      <w:pPr>
        <w:pStyle w:val="NO"/>
        <w:rPr>
          <w:b/>
        </w:rPr>
      </w:pPr>
      <w:r w:rsidRPr="00046880">
        <w:rPr>
          <w:b/>
        </w:rPr>
        <w:t>Part 2:</w:t>
      </w:r>
      <w:r w:rsidRPr="00046880">
        <w:rPr>
          <w:b/>
        </w:rPr>
        <w:tab/>
        <w:t>„Harmonized Standard covering the essential requirements of article 3.2 of Directive 2014/53/EU</w:t>
      </w:r>
      <w:r w:rsidR="00D87BEB" w:rsidRPr="00046880">
        <w:rPr>
          <w:b/>
        </w:rPr>
        <w:t>,</w:t>
      </w:r>
      <w:r w:rsidRPr="00046880">
        <w:rPr>
          <w:b/>
        </w:rPr>
        <w:t xml:space="preserve"> Part 2 C-band meteorological radar </w:t>
      </w:r>
      <w:r w:rsidR="00DF584E" w:rsidRPr="00046880">
        <w:rPr>
          <w:b/>
        </w:rPr>
        <w:t xml:space="preserve">systems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D87BEB" w:rsidRPr="00046880">
        <w:t>,</w:t>
      </w:r>
      <w:r w:rsidRPr="00046880">
        <w:t xml:space="preserve"> Part </w:t>
      </w:r>
      <w:r w:rsidR="00DF584E" w:rsidRPr="00046880">
        <w:t>3</w:t>
      </w:r>
      <w:r w:rsidRPr="00046880">
        <w:t xml:space="preserve"> X-band meteorological radar </w:t>
      </w:r>
      <w:r w:rsidR="00DF584E" w:rsidRPr="00046880">
        <w:t xml:space="preserve">systems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74" w:name="_Toc388348742"/>
      <w:bookmarkStart w:id="75" w:name="_Toc388349155"/>
      <w:bookmarkStart w:id="76" w:name="_Toc389039069"/>
      <w:bookmarkStart w:id="77" w:name="_Toc483895085"/>
      <w:bookmarkStart w:id="78" w:name="_Toc389039070"/>
      <w:bookmarkStart w:id="79" w:name="_Toc389052572"/>
      <w:r w:rsidRPr="00834C94">
        <w:t>Modal verbs terminology</w:t>
      </w:r>
      <w:bookmarkEnd w:id="74"/>
      <w:bookmarkEnd w:id="75"/>
      <w:bookmarkEnd w:id="76"/>
      <w:bookmarkEnd w:id="77"/>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80" w:name="_Toc483895086"/>
      <w:r w:rsidRPr="00834C94">
        <w:lastRenderedPageBreak/>
        <w:t>Executive summary</w:t>
      </w:r>
      <w:bookmarkEnd w:id="78"/>
      <w:bookmarkEnd w:id="79"/>
      <w:bookmarkEnd w:id="80"/>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w:t>
      </w:r>
      <w:bookmarkStart w:id="81" w:name="_Toc300913951"/>
      <w:bookmarkStart w:id="82" w:name="_Toc338076255"/>
      <w:bookmarkStart w:id="83" w:name="_Toc338076393"/>
      <w:bookmarkStart w:id="84" w:name="_Toc338076456"/>
      <w:bookmarkStart w:id="85" w:name="_Toc338076758"/>
      <w:bookmarkStart w:id="86" w:name="_Toc338079694"/>
      <w:bookmarkStart w:id="87" w:name="_Toc338144166"/>
      <w:bookmarkStart w:id="88" w:name="_Toc338144376"/>
      <w:bookmarkStart w:id="89" w:name="_Toc339280922"/>
      <w:bookmarkStart w:id="90" w:name="_Toc339280994"/>
      <w:bookmarkStart w:id="91" w:name="_Toc339284900"/>
      <w:bookmarkStart w:id="92" w:name="_Toc389052574"/>
      <w:r w:rsidR="000C56D4" w:rsidRPr="00046880">
        <w:br w:type="page"/>
      </w:r>
    </w:p>
    <w:p w:rsidR="00A90F06" w:rsidRPr="00834C94" w:rsidRDefault="00883007" w:rsidP="00834C94">
      <w:pPr>
        <w:pStyle w:val="berschrift1"/>
      </w:pPr>
      <w:bookmarkStart w:id="93" w:name="_Toc483895087"/>
      <w:r w:rsidRPr="00834C94">
        <w:lastRenderedPageBreak/>
        <w:t>Scope</w:t>
      </w:r>
      <w:bookmarkEnd w:id="81"/>
      <w:bookmarkEnd w:id="82"/>
      <w:bookmarkEnd w:id="83"/>
      <w:bookmarkEnd w:id="84"/>
      <w:bookmarkEnd w:id="85"/>
      <w:bookmarkEnd w:id="86"/>
      <w:bookmarkEnd w:id="87"/>
      <w:bookmarkEnd w:id="88"/>
      <w:bookmarkEnd w:id="89"/>
      <w:bookmarkEnd w:id="90"/>
      <w:bookmarkEnd w:id="91"/>
      <w:bookmarkEnd w:id="92"/>
      <w:bookmarkEnd w:id="93"/>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24E54" w:rsidRPr="00046880">
        <w:t>[i.</w:t>
      </w:r>
      <w:r w:rsidR="00324E54">
        <w:rPr>
          <w:noProof/>
        </w:rPr>
        <w:t>2</w:t>
      </w:r>
      <w:r w:rsidR="00324E54"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24E54">
        <w:t>[</w:t>
      </w:r>
      <w:r w:rsidR="00324E54">
        <w:rPr>
          <w:noProof/>
        </w:rPr>
        <w:t>1</w:t>
      </w:r>
      <w:r w:rsidR="00324E54">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w:t>
      </w:r>
      <w:proofErr w:type="gramStart"/>
      <w:r w:rsidRPr="00046880">
        <w:t>can be found</w:t>
      </w:r>
      <w:proofErr w:type="gramEnd"/>
      <w:r w:rsidRPr="00046880">
        <w:t xml:space="preserve">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24E54" w:rsidRPr="00046880">
        <w:t>[i.</w:t>
      </w:r>
      <w:r w:rsidR="00324E54">
        <w:rPr>
          <w:noProof/>
        </w:rPr>
        <w:t>3</w:t>
      </w:r>
      <w:r w:rsidR="00324E54"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rsidR="00E763DF">
        <w:t xml:space="preserve"> </w:t>
      </w:r>
      <w:r w:rsidR="00E763DF" w:rsidRPr="00046880">
        <w:rPr>
          <w:noProof/>
        </w:rPr>
        <w:fldChar w:fldCharType="begin"/>
      </w:r>
      <w:r w:rsidR="00E763DF" w:rsidRPr="00046880">
        <w:instrText xml:space="preserve"> REF InRef_2014_52_EU \h </w:instrText>
      </w:r>
      <w:r w:rsidR="00E763DF" w:rsidRPr="00046880">
        <w:rPr>
          <w:noProof/>
        </w:rPr>
      </w:r>
      <w:r w:rsidR="00E763DF" w:rsidRPr="00046880">
        <w:rPr>
          <w:noProof/>
        </w:rPr>
        <w:fldChar w:fldCharType="separate"/>
      </w:r>
      <w:r w:rsidR="00E763DF" w:rsidRPr="00046880">
        <w:t>[i.</w:t>
      </w:r>
      <w:r w:rsidR="00E763DF">
        <w:rPr>
          <w:noProof/>
        </w:rPr>
        <w:t>1</w:t>
      </w:r>
      <w:r w:rsidR="00E763DF" w:rsidRPr="00046880">
        <w:t>]</w:t>
      </w:r>
      <w:r w:rsidR="00E763DF" w:rsidRPr="00046880">
        <w:rPr>
          <w:noProof/>
        </w:rPr>
        <w:fldChar w:fldCharType="end"/>
      </w:r>
      <w:r w:rsidR="00E763DF">
        <w:rPr>
          <w:noProof/>
        </w:rPr>
        <w:t xml:space="preserve"> </w:t>
      </w:r>
      <w:r w:rsidRPr="00CB35D7">
        <w:t xml:space="preserve">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94" w:name="_Toc300913952"/>
      <w:bookmarkStart w:id="95" w:name="_Toc338076256"/>
      <w:bookmarkStart w:id="96" w:name="_Toc338076394"/>
      <w:bookmarkStart w:id="97" w:name="_Toc338076457"/>
      <w:bookmarkStart w:id="98" w:name="_Toc338076759"/>
      <w:bookmarkStart w:id="99" w:name="_Toc338079695"/>
      <w:bookmarkStart w:id="100" w:name="_Toc338144167"/>
      <w:bookmarkStart w:id="101" w:name="_Toc338144377"/>
      <w:bookmarkStart w:id="102" w:name="_Toc339280923"/>
      <w:bookmarkStart w:id="103" w:name="_Toc339280995"/>
      <w:bookmarkStart w:id="104" w:name="_Toc339284901"/>
      <w:bookmarkStart w:id="105" w:name="_Toc389052575"/>
      <w:bookmarkStart w:id="106" w:name="_Ref435535308"/>
      <w:bookmarkStart w:id="107" w:name="_Ref435535312"/>
      <w:bookmarkStart w:id="108" w:name="_Ref435535316"/>
      <w:bookmarkStart w:id="109" w:name="_Ref435535321"/>
      <w:bookmarkStart w:id="110" w:name="_Toc483895088"/>
      <w:r w:rsidRPr="00834C94">
        <w:t>Reference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CC0EC6" w:rsidRPr="00046880" w:rsidRDefault="00CC0EC6" w:rsidP="00CC0EC6">
      <w:pPr>
        <w:keepNext/>
      </w:pPr>
      <w:bookmarkStart w:id="111" w:name="_Toc300913953"/>
      <w:bookmarkStart w:id="112" w:name="_Toc338076257"/>
      <w:bookmarkStart w:id="113" w:name="_Toc338076395"/>
      <w:bookmarkStart w:id="114" w:name="_Toc338076458"/>
      <w:bookmarkStart w:id="115" w:name="_Toc338076760"/>
      <w:bookmarkStart w:id="116" w:name="_Toc338079696"/>
      <w:bookmarkStart w:id="117" w:name="_Toc338144168"/>
      <w:bookmarkStart w:id="118" w:name="_Toc338144378"/>
      <w:bookmarkStart w:id="119" w:name="_Toc339280924"/>
      <w:bookmarkStart w:id="120" w:name="_Toc339280996"/>
      <w:bookmarkStart w:id="121" w:name="_Toc339284902"/>
      <w:bookmarkStart w:id="122"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23" w:name="_Toc483895089"/>
      <w:r w:rsidRPr="00046880">
        <w:lastRenderedPageBreak/>
        <w:t>Normative references</w:t>
      </w:r>
      <w:bookmarkEnd w:id="111"/>
      <w:bookmarkEnd w:id="112"/>
      <w:bookmarkEnd w:id="113"/>
      <w:bookmarkEnd w:id="114"/>
      <w:bookmarkEnd w:id="115"/>
      <w:bookmarkEnd w:id="116"/>
      <w:bookmarkEnd w:id="117"/>
      <w:bookmarkEnd w:id="118"/>
      <w:bookmarkEnd w:id="119"/>
      <w:bookmarkEnd w:id="120"/>
      <w:bookmarkEnd w:id="121"/>
      <w:bookmarkEnd w:id="122"/>
      <w:bookmarkEnd w:id="123"/>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24" w:name="_Toc300913954"/>
      <w:bookmarkStart w:id="125" w:name="_Toc338076258"/>
      <w:bookmarkStart w:id="126" w:name="_Toc338076396"/>
      <w:bookmarkStart w:id="127" w:name="_Toc338076459"/>
      <w:bookmarkStart w:id="128" w:name="_Toc338076761"/>
      <w:bookmarkStart w:id="129" w:name="_Toc338079697"/>
      <w:bookmarkStart w:id="130" w:name="_Toc338144169"/>
      <w:bookmarkStart w:id="131" w:name="_Toc338144379"/>
      <w:bookmarkStart w:id="132" w:name="_Toc339280925"/>
      <w:bookmarkStart w:id="133" w:name="_Toc339280997"/>
      <w:bookmarkStart w:id="134" w:name="_Toc339284903"/>
      <w:bookmarkStart w:id="135"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36" w:name="NoRef_74_01"/>
      <w:r>
        <w:t>[</w:t>
      </w:r>
      <w:r>
        <w:fldChar w:fldCharType="begin"/>
      </w:r>
      <w:r>
        <w:instrText xml:space="preserve">Seq RefList </w:instrText>
      </w:r>
      <w:r>
        <w:fldChar w:fldCharType="separate"/>
      </w:r>
      <w:r w:rsidR="00324E54">
        <w:rPr>
          <w:noProof/>
        </w:rPr>
        <w:t>1</w:t>
      </w:r>
      <w:r>
        <w:fldChar w:fldCharType="end"/>
      </w:r>
      <w:r>
        <w:t>]</w:t>
      </w:r>
      <w:bookmarkEnd w:id="136"/>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37" w:name="NoRef_02_05"/>
      <w:r>
        <w:t>[</w:t>
      </w:r>
      <w:r>
        <w:fldChar w:fldCharType="begin"/>
      </w:r>
      <w:r>
        <w:instrText xml:space="preserve">Seq RefList </w:instrText>
      </w:r>
      <w:r>
        <w:fldChar w:fldCharType="separate"/>
      </w:r>
      <w:r w:rsidR="00324E54">
        <w:rPr>
          <w:noProof/>
        </w:rPr>
        <w:t>2</w:t>
      </w:r>
      <w:r>
        <w:fldChar w:fldCharType="end"/>
      </w:r>
      <w:r>
        <w:t>]</w:t>
      </w:r>
      <w:bookmarkEnd w:id="137"/>
      <w:r>
        <w:tab/>
      </w:r>
      <w:r w:rsidR="00CE3FF6" w:rsidRPr="00046880">
        <w:t>ECC/Recommendation (02)05 (2012): "Unwanted emissions".</w:t>
      </w:r>
    </w:p>
    <w:p w:rsidR="00C96C2D" w:rsidRDefault="00C96C2D" w:rsidP="002D1215">
      <w:pPr>
        <w:pStyle w:val="EX"/>
      </w:pPr>
      <w:proofErr w:type="gramStart"/>
      <w:r>
        <w:t>[</w:t>
      </w:r>
      <w:bookmarkStart w:id="138" w:name="NoRef_1177"/>
      <w:r>
        <w:fldChar w:fldCharType="begin"/>
      </w:r>
      <w:r>
        <w:instrText xml:space="preserve">Seq RefList </w:instrText>
      </w:r>
      <w:r>
        <w:fldChar w:fldCharType="separate"/>
      </w:r>
      <w:r w:rsidR="00324E54">
        <w:rPr>
          <w:noProof/>
        </w:rPr>
        <w:t>3</w:t>
      </w:r>
      <w:r>
        <w:fldChar w:fldCharType="end"/>
      </w:r>
      <w:bookmarkEnd w:id="138"/>
      <w:r>
        <w:t>]</w:t>
      </w:r>
      <w:r>
        <w:tab/>
      </w:r>
      <w:r w:rsidRPr="00046880">
        <w:t>Recommendation ITU-R M.1177-4 (04/2011): "Techniques for measurement of unwanted emissions of radar systems".</w:t>
      </w:r>
      <w:proofErr w:type="gramEnd"/>
    </w:p>
    <w:p w:rsidR="003F3977" w:rsidRPr="00046880" w:rsidRDefault="003F3977" w:rsidP="003F3977">
      <w:pPr>
        <w:pStyle w:val="EX"/>
      </w:pPr>
      <w:bookmarkStart w:id="139" w:name="NoRef_RR_2016"/>
      <w:proofErr w:type="gramStart"/>
      <w:r>
        <w:t>[</w:t>
      </w:r>
      <w:r>
        <w:fldChar w:fldCharType="begin"/>
      </w:r>
      <w:r>
        <w:instrText xml:space="preserve">Seq RefList </w:instrText>
      </w:r>
      <w:r>
        <w:fldChar w:fldCharType="separate"/>
      </w:r>
      <w:r w:rsidR="00324E54">
        <w:rPr>
          <w:noProof/>
        </w:rPr>
        <w:t>4</w:t>
      </w:r>
      <w:r>
        <w:fldChar w:fldCharType="end"/>
      </w:r>
      <w:r>
        <w:t>]</w:t>
      </w:r>
      <w:bookmarkEnd w:id="139"/>
      <w:r w:rsidRPr="00046880">
        <w:tab/>
        <w:t>ITU Radio Regulations (201</w:t>
      </w:r>
      <w:r>
        <w:t>6</w:t>
      </w:r>
      <w:r w:rsidRPr="00046880">
        <w:t>).</w:t>
      </w:r>
      <w:proofErr w:type="gramEnd"/>
    </w:p>
    <w:p w:rsidR="005B6A88" w:rsidRDefault="005B6A88" w:rsidP="002D1215">
      <w:pPr>
        <w:pStyle w:val="EX"/>
      </w:pPr>
    </w:p>
    <w:p w:rsidR="002D1215" w:rsidRDefault="002D1215" w:rsidP="00DE299C">
      <w:pPr>
        <w:pStyle w:val="EX"/>
        <w:ind w:left="0" w:firstLine="0"/>
      </w:pPr>
    </w:p>
    <w:p w:rsidR="000802BB" w:rsidRPr="00046880" w:rsidRDefault="000802BB" w:rsidP="00834C94">
      <w:pPr>
        <w:pStyle w:val="berschrift2"/>
      </w:pPr>
      <w:bookmarkStart w:id="140" w:name="_Toc467664632"/>
      <w:bookmarkStart w:id="141" w:name="_Toc467664700"/>
      <w:bookmarkStart w:id="142" w:name="_Toc467664633"/>
      <w:bookmarkStart w:id="143" w:name="_Toc467664701"/>
      <w:bookmarkStart w:id="144" w:name="_Toc483895090"/>
      <w:bookmarkEnd w:id="140"/>
      <w:bookmarkEnd w:id="141"/>
      <w:bookmarkEnd w:id="142"/>
      <w:bookmarkEnd w:id="143"/>
      <w:r w:rsidRPr="00834C94">
        <w:t>Informative</w:t>
      </w:r>
      <w:r w:rsidRPr="00046880">
        <w:t xml:space="preserve"> references</w:t>
      </w:r>
      <w:bookmarkEnd w:id="124"/>
      <w:bookmarkEnd w:id="125"/>
      <w:bookmarkEnd w:id="126"/>
      <w:bookmarkEnd w:id="127"/>
      <w:bookmarkEnd w:id="128"/>
      <w:bookmarkEnd w:id="129"/>
      <w:bookmarkEnd w:id="130"/>
      <w:bookmarkEnd w:id="131"/>
      <w:bookmarkEnd w:id="132"/>
      <w:bookmarkEnd w:id="133"/>
      <w:bookmarkEnd w:id="134"/>
      <w:bookmarkEnd w:id="135"/>
      <w:bookmarkEnd w:id="144"/>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45" w:name="InRef_2014_52_EU"/>
      <w:r w:rsidRPr="00046880">
        <w:t>[</w:t>
      </w:r>
      <w:bookmarkStart w:id="146"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24E54">
        <w:rPr>
          <w:noProof/>
        </w:rPr>
        <w:t>1</w:t>
      </w:r>
      <w:r w:rsidR="00395951" w:rsidRPr="00046880">
        <w:fldChar w:fldCharType="end"/>
      </w:r>
      <w:bookmarkEnd w:id="146"/>
      <w:r w:rsidRPr="00046880">
        <w:t>]</w:t>
      </w:r>
      <w:bookmarkEnd w:id="14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47"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24E54">
        <w:rPr>
          <w:noProof/>
        </w:rPr>
        <w:t>2</w:t>
      </w:r>
      <w:r w:rsidR="00395951" w:rsidRPr="00046880">
        <w:fldChar w:fldCharType="end"/>
      </w:r>
      <w:r w:rsidR="0080568A" w:rsidRPr="00046880">
        <w:t>]</w:t>
      </w:r>
      <w:bookmarkEnd w:id="147"/>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48"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24E54">
        <w:rPr>
          <w:noProof/>
        </w:rPr>
        <w:t>3</w:t>
      </w:r>
      <w:r w:rsidR="00395951" w:rsidRPr="00046880">
        <w:fldChar w:fldCharType="end"/>
      </w:r>
      <w:r w:rsidRPr="00046880">
        <w:rPr>
          <w:noProof/>
        </w:rPr>
        <w:t>]</w:t>
      </w:r>
      <w:bookmarkEnd w:id="148"/>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149"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24E54">
        <w:rPr>
          <w:noProof/>
          <w:lang w:eastAsia="en-GB"/>
        </w:rPr>
        <w:t>4</w:t>
      </w:r>
      <w:r w:rsidR="00395951" w:rsidRPr="00046880">
        <w:rPr>
          <w:lang w:eastAsia="en-GB"/>
        </w:rPr>
        <w:fldChar w:fldCharType="end"/>
      </w:r>
      <w:r w:rsidRPr="00046880">
        <w:rPr>
          <w:lang w:eastAsia="en-GB"/>
        </w:rPr>
        <w:t>]</w:t>
      </w:r>
      <w:bookmarkEnd w:id="149"/>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50"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24E54">
        <w:rPr>
          <w:noProof/>
          <w:lang w:eastAsia="en-GB"/>
        </w:rPr>
        <w:t>5</w:t>
      </w:r>
      <w:r w:rsidR="00395951" w:rsidRPr="00046880">
        <w:rPr>
          <w:lang w:eastAsia="en-GB"/>
        </w:rPr>
        <w:fldChar w:fldCharType="end"/>
      </w:r>
      <w:r w:rsidRPr="00046880">
        <w:rPr>
          <w:lang w:eastAsia="en-GB"/>
        </w:rPr>
        <w:t>]</w:t>
      </w:r>
      <w:bookmarkEnd w:id="150"/>
      <w:r w:rsidRPr="00046880">
        <w:rPr>
          <w:lang w:eastAsia="en-GB"/>
        </w:rPr>
        <w:tab/>
        <w:t>ETSI TR 100 028-2 (V1.4.1): "Electromagnetic compatibility and Radio spectrum Matters (ERM); Uncertainties in the measurement of mobile radio equipment characteristics; Part 2".</w:t>
      </w:r>
    </w:p>
    <w:p w:rsidR="004B6A32" w:rsidRDefault="004B6A32" w:rsidP="00D75578">
      <w:pPr>
        <w:pStyle w:val="EX"/>
      </w:pPr>
      <w:bookmarkStart w:id="151"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24E54">
        <w:rPr>
          <w:noProof/>
        </w:rPr>
        <w:t>6</w:t>
      </w:r>
      <w:r w:rsidR="00395951" w:rsidRPr="00046880">
        <w:fldChar w:fldCharType="end"/>
      </w:r>
      <w:r w:rsidRPr="00046880">
        <w:t>]</w:t>
      </w:r>
      <w:bookmarkEnd w:id="151"/>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52" w:name="_Toc300913955"/>
      <w:bookmarkStart w:id="153" w:name="_Toc338076259"/>
      <w:bookmarkStart w:id="154" w:name="_Toc338076397"/>
      <w:bookmarkStart w:id="155" w:name="_Toc338076460"/>
      <w:bookmarkStart w:id="156" w:name="_Toc338076762"/>
      <w:bookmarkStart w:id="157" w:name="_Toc338079698"/>
      <w:bookmarkStart w:id="158" w:name="_Toc338144170"/>
      <w:bookmarkStart w:id="159" w:name="_Toc338144380"/>
      <w:bookmarkStart w:id="160" w:name="_Toc339280926"/>
      <w:bookmarkStart w:id="161" w:name="_Toc339280998"/>
      <w:bookmarkStart w:id="162" w:name="_Toc339284904"/>
      <w:bookmarkStart w:id="163" w:name="_Toc389052578"/>
      <w:r w:rsidRPr="00046880">
        <w:br w:type="page"/>
      </w:r>
    </w:p>
    <w:p w:rsidR="000353A8" w:rsidRPr="00834C94" w:rsidRDefault="000353A8" w:rsidP="00834C94">
      <w:pPr>
        <w:pStyle w:val="berschrift1"/>
      </w:pPr>
      <w:bookmarkStart w:id="164" w:name="_Toc483895091"/>
      <w:r w:rsidRPr="00834C94">
        <w:lastRenderedPageBreak/>
        <w:t>Definitions, symbols and abbreviations</w:t>
      </w:r>
      <w:bookmarkEnd w:id="152"/>
      <w:bookmarkEnd w:id="153"/>
      <w:bookmarkEnd w:id="154"/>
      <w:bookmarkEnd w:id="155"/>
      <w:bookmarkEnd w:id="156"/>
      <w:bookmarkEnd w:id="157"/>
      <w:bookmarkEnd w:id="158"/>
      <w:bookmarkEnd w:id="159"/>
      <w:bookmarkEnd w:id="160"/>
      <w:bookmarkEnd w:id="161"/>
      <w:bookmarkEnd w:id="162"/>
      <w:bookmarkEnd w:id="163"/>
      <w:bookmarkEnd w:id="164"/>
    </w:p>
    <w:p w:rsidR="00FE362D" w:rsidRPr="00046880" w:rsidRDefault="00BC392D" w:rsidP="00834C94">
      <w:pPr>
        <w:pStyle w:val="berschrift2"/>
      </w:pPr>
      <w:bookmarkStart w:id="165" w:name="_Toc300913956"/>
      <w:bookmarkStart w:id="166" w:name="_Toc338076260"/>
      <w:bookmarkStart w:id="167" w:name="_Toc338076398"/>
      <w:bookmarkStart w:id="168" w:name="_Toc338076461"/>
      <w:bookmarkStart w:id="169" w:name="_Toc338076763"/>
      <w:bookmarkStart w:id="170" w:name="_Toc338079699"/>
      <w:bookmarkStart w:id="171" w:name="_Toc338144171"/>
      <w:bookmarkStart w:id="172" w:name="_Toc338144381"/>
      <w:bookmarkStart w:id="173" w:name="_Toc339280927"/>
      <w:bookmarkStart w:id="174" w:name="_Toc339280999"/>
      <w:bookmarkStart w:id="175" w:name="_Toc339284905"/>
      <w:bookmarkStart w:id="176" w:name="_Toc389052579"/>
      <w:bookmarkStart w:id="177" w:name="_Toc483895092"/>
      <w:r w:rsidRPr="00834C94">
        <w:t>Definition</w:t>
      </w:r>
      <w:bookmarkStart w:id="178" w:name="_Toc300913961"/>
      <w:bookmarkStart w:id="179" w:name="_Toc338076265"/>
      <w:bookmarkStart w:id="180" w:name="_Toc338076403"/>
      <w:bookmarkStart w:id="181" w:name="_Toc338076466"/>
      <w:bookmarkStart w:id="182" w:name="_Toc338076768"/>
      <w:bookmarkStart w:id="183" w:name="_Toc338079704"/>
      <w:bookmarkStart w:id="184" w:name="_Toc338144176"/>
      <w:bookmarkStart w:id="185" w:name="_Toc338144386"/>
      <w:bookmarkStart w:id="186" w:name="_Toc339280932"/>
      <w:bookmarkStart w:id="187" w:name="_Toc339281004"/>
      <w:bookmarkStart w:id="188" w:name="_Toc339284910"/>
      <w:bookmarkEnd w:id="165"/>
      <w:bookmarkEnd w:id="166"/>
      <w:bookmarkEnd w:id="167"/>
      <w:bookmarkEnd w:id="168"/>
      <w:bookmarkEnd w:id="169"/>
      <w:bookmarkEnd w:id="170"/>
      <w:bookmarkEnd w:id="171"/>
      <w:bookmarkEnd w:id="172"/>
      <w:bookmarkEnd w:id="173"/>
      <w:bookmarkEnd w:id="174"/>
      <w:bookmarkEnd w:id="175"/>
      <w:r w:rsidR="00167728" w:rsidRPr="00834C94">
        <w:t>s</w:t>
      </w:r>
      <w:bookmarkEnd w:id="176"/>
      <w:bookmarkEnd w:id="177"/>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bookmarkStart w:id="189" w:name="OLE_LINK16"/>
      <w:bookmarkStart w:id="190" w:name="OLE_LINK17"/>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bookmarkEnd w:id="189"/>
      <w:bookmarkEnd w:id="190"/>
      <w:r w:rsidR="0093564A">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w:t>
      </w:r>
      <w:r w:rsidRPr="00046880">
        <w:lastRenderedPageBreak/>
        <w:t>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24E54">
        <w:t>[</w:t>
      </w:r>
      <w:r w:rsidR="00324E54">
        <w:rPr>
          <w:noProof/>
        </w:rPr>
        <w:t>4</w:t>
      </w:r>
      <w:r w:rsidR="00324E54">
        <w:t>]</w:t>
      </w:r>
      <w:r w:rsidR="00DA4DFE">
        <w:fldChar w:fldCharType="end"/>
      </w:r>
      <w:r w:rsidR="00DA4DFE">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F21E01">
      <w:pPr>
        <w:rPr>
          <w:color w:val="000000" w:themeColor="text1"/>
        </w:rPr>
      </w:pPr>
      <w:r>
        <w:t xml:space="preserve">NOTE: </w:t>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5C32C5">
      <w:pPr>
        <w:rPr>
          <w:color w:val="000000" w:themeColor="text1"/>
        </w:rPr>
      </w:pPr>
      <w:r>
        <w:t xml:space="preserve">NOTE: </w:t>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191" w:name="OLE_LINK7"/>
      <w:bookmarkStart w:id="192" w:name="OLE_LINK8"/>
      <w:r w:rsidR="005D3094" w:rsidRPr="00046880">
        <w:t xml:space="preserve">the output of the transmitter and the </w:t>
      </w:r>
      <w:r w:rsidR="005C32C5" w:rsidRPr="00046880">
        <w:t>first circulator</w:t>
      </w:r>
      <w:bookmarkEnd w:id="191"/>
      <w:bookmarkEnd w:id="192"/>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193" w:name="_Toc300911784"/>
      <w:bookmarkStart w:id="194" w:name="_Toc339285288"/>
      <w:bookmarkStart w:id="195" w:name="_Toc339285448"/>
      <w:bookmarkStart w:id="196" w:name="_Toc339285833"/>
      <w:bookmarkStart w:id="197" w:name="_Toc389039078"/>
      <w:bookmarkStart w:id="198" w:name="_Toc389052580"/>
      <w:bookmarkStart w:id="199" w:name="_Toc483895093"/>
      <w:r w:rsidRPr="00046880">
        <w:t>Symbols</w:t>
      </w:r>
      <w:bookmarkEnd w:id="193"/>
      <w:bookmarkEnd w:id="194"/>
      <w:bookmarkEnd w:id="195"/>
      <w:bookmarkEnd w:id="196"/>
      <w:bookmarkEnd w:id="197"/>
      <w:bookmarkEnd w:id="198"/>
      <w:bookmarkEnd w:id="199"/>
    </w:p>
    <w:p w:rsidR="00167728" w:rsidRPr="00046880" w:rsidRDefault="00167728" w:rsidP="00167728">
      <w:r w:rsidRPr="00046880">
        <w:t>For the purposes of the present document, the following symbols apply:</w:t>
      </w:r>
    </w:p>
    <w:p w:rsidR="00167728" w:rsidRPr="00046880" w:rsidRDefault="00167728" w:rsidP="00B32423">
      <w:pPr>
        <w:pStyle w:val="EW"/>
      </w:pPr>
      <w:r w:rsidRPr="00046880">
        <w:rPr>
          <w:i/>
        </w:rPr>
        <w:t>B</w:t>
      </w:r>
      <w:r w:rsidRPr="00046880">
        <w:rPr>
          <w:i/>
          <w:position w:val="-6"/>
          <w:sz w:val="16"/>
        </w:rPr>
        <w:t>-40</w:t>
      </w:r>
      <w:r w:rsidRPr="00046880">
        <w:rPr>
          <w:vertAlign w:val="subscript"/>
        </w:rPr>
        <w:tab/>
      </w:r>
      <w:r w:rsidRPr="00046880">
        <w:t>-40 dB bandwidth</w:t>
      </w: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Pr="00653C8E"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rsidR="00167728" w:rsidRPr="00653C8E" w:rsidRDefault="00167728" w:rsidP="00B32423">
      <w:pPr>
        <w:pStyle w:val="EW"/>
      </w:pPr>
      <w:proofErr w:type="gramStart"/>
      <w:r w:rsidRPr="0093564A">
        <w:rPr>
          <w:i/>
        </w:rPr>
        <w:t>t</w:t>
      </w:r>
      <w:proofErr w:type="gramEnd"/>
      <w:r w:rsidRPr="0093564A">
        <w:tab/>
      </w:r>
      <w:r w:rsidR="00766D8E" w:rsidRPr="0093564A">
        <w:t>Pulse duration</w:t>
      </w:r>
    </w:p>
    <w:p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rsidR="00FE362D" w:rsidRPr="00046880" w:rsidRDefault="00FE362D" w:rsidP="00834C94">
      <w:pPr>
        <w:pStyle w:val="berschrift2"/>
      </w:pPr>
      <w:bookmarkStart w:id="200" w:name="_Toc300911785"/>
      <w:bookmarkStart w:id="201" w:name="_Toc339285289"/>
      <w:bookmarkStart w:id="202" w:name="_Toc339285449"/>
      <w:bookmarkStart w:id="203" w:name="_Toc339285834"/>
      <w:bookmarkStart w:id="204" w:name="_Toc389039079"/>
      <w:bookmarkStart w:id="205" w:name="_Toc389052581"/>
      <w:bookmarkStart w:id="206" w:name="_Toc483895094"/>
      <w:r w:rsidRPr="00046880">
        <w:t>Abbreviations</w:t>
      </w:r>
      <w:bookmarkEnd w:id="200"/>
      <w:bookmarkEnd w:id="201"/>
      <w:bookmarkEnd w:id="202"/>
      <w:bookmarkEnd w:id="203"/>
      <w:bookmarkEnd w:id="204"/>
      <w:bookmarkEnd w:id="205"/>
      <w:bookmarkEnd w:id="206"/>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Pr="00046880" w:rsidRDefault="00167728" w:rsidP="00FC1095">
      <w:pPr>
        <w:pStyle w:val="EW"/>
      </w:pPr>
      <w:r w:rsidRPr="00046880">
        <w:t>RF</w:t>
      </w:r>
      <w:r w:rsidRPr="00046880">
        <w:tab/>
        <w:t>Radio Frequency</w:t>
      </w:r>
    </w:p>
    <w:p w:rsidR="00E65125" w:rsidRPr="00046880" w:rsidRDefault="00E65125">
      <w:pPr>
        <w:overflowPunct/>
        <w:autoSpaceDE/>
        <w:autoSpaceDN/>
        <w:adjustRightInd/>
        <w:spacing w:after="0"/>
        <w:jc w:val="left"/>
        <w:textAlignment w:val="auto"/>
        <w:rPr>
          <w:rFonts w:ascii="Arial" w:hAnsi="Arial"/>
          <w:sz w:val="36"/>
        </w:rPr>
      </w:pPr>
      <w:bookmarkStart w:id="207" w:name="_Toc300911786"/>
      <w:bookmarkStart w:id="208" w:name="_Toc339285290"/>
      <w:bookmarkStart w:id="209" w:name="_Toc339285450"/>
      <w:bookmarkStart w:id="210" w:name="_Toc339285835"/>
      <w:bookmarkStart w:id="211" w:name="_Toc389039080"/>
      <w:bookmarkStart w:id="212" w:name="_Toc389052582"/>
      <w:r w:rsidRPr="00046880">
        <w:br w:type="page"/>
      </w:r>
    </w:p>
    <w:p w:rsidR="00C54BDD" w:rsidRPr="00834C94" w:rsidRDefault="00670647" w:rsidP="00834C94">
      <w:pPr>
        <w:pStyle w:val="berschrift1"/>
      </w:pPr>
      <w:bookmarkStart w:id="213" w:name="_Toc483895095"/>
      <w:bookmarkEnd w:id="207"/>
      <w:bookmarkEnd w:id="208"/>
      <w:bookmarkEnd w:id="209"/>
      <w:bookmarkEnd w:id="210"/>
      <w:bookmarkEnd w:id="211"/>
      <w:bookmarkEnd w:id="212"/>
      <w:r w:rsidRPr="00834C94">
        <w:lastRenderedPageBreak/>
        <w:t>Technical requirements specifications</w:t>
      </w:r>
      <w:bookmarkEnd w:id="213"/>
    </w:p>
    <w:p w:rsidR="00670647" w:rsidRPr="00046880" w:rsidRDefault="00670647" w:rsidP="00670647">
      <w:pPr>
        <w:pStyle w:val="berschrift2"/>
      </w:pPr>
      <w:bookmarkStart w:id="214" w:name="_Toc483895096"/>
      <w:r w:rsidRPr="00046880">
        <w:t>Environmental profile</w:t>
      </w:r>
      <w:bookmarkEnd w:id="214"/>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15" w:name="_Toc483895097"/>
      <w:proofErr w:type="gramStart"/>
      <w:r w:rsidRPr="00046880">
        <w:t>Conformance</w:t>
      </w:r>
      <w:r w:rsidR="005F7442" w:rsidRPr="00046880">
        <w:t xml:space="preserve"> </w:t>
      </w:r>
      <w:r w:rsidRPr="00046880">
        <w:t xml:space="preserve"> requirements</w:t>
      </w:r>
      <w:bookmarkEnd w:id="215"/>
      <w:proofErr w:type="gramEnd"/>
    </w:p>
    <w:p w:rsidR="00DF5656" w:rsidRPr="00046880" w:rsidRDefault="00DF5656" w:rsidP="00DF5656">
      <w:pPr>
        <w:pStyle w:val="berschrift3"/>
      </w:pPr>
      <w:bookmarkStart w:id="216" w:name="_Toc483895098"/>
      <w:r w:rsidRPr="00046880">
        <w:t>Transmitter requirements</w:t>
      </w:r>
      <w:bookmarkEnd w:id="216"/>
      <w:r w:rsidRPr="00046880">
        <w:t xml:space="preserve"> </w:t>
      </w:r>
    </w:p>
    <w:p w:rsidR="00DF5656" w:rsidRPr="00046880" w:rsidRDefault="0056764B" w:rsidP="00DF5656">
      <w:pPr>
        <w:pStyle w:val="berschrift4"/>
      </w:pPr>
      <w:bookmarkStart w:id="217" w:name="_Toc483895099"/>
      <w:r w:rsidRPr="00046880">
        <w:t>F</w:t>
      </w:r>
      <w:r w:rsidR="00DF5656" w:rsidRPr="00046880">
        <w:t>requency</w:t>
      </w:r>
      <w:r w:rsidRPr="00046880">
        <w:t xml:space="preserve"> Tolerance</w:t>
      </w:r>
      <w:bookmarkEnd w:id="217"/>
    </w:p>
    <w:p w:rsidR="00DF5656" w:rsidRPr="00046880" w:rsidRDefault="00DF5656" w:rsidP="00DF5656">
      <w:pPr>
        <w:pStyle w:val="berschrift5"/>
      </w:pPr>
      <w:bookmarkStart w:id="218" w:name="_Toc483895100"/>
      <w:r w:rsidRPr="00046880">
        <w:t>Definition</w:t>
      </w:r>
      <w:bookmarkEnd w:id="218"/>
    </w:p>
    <w:p w:rsidR="00DF5656" w:rsidRPr="00046880"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w:t>
      </w:r>
      <w:r w:rsidR="00A910AA" w:rsidRPr="00046880">
        <w:t xml:space="preserve"> and transmitter</w:t>
      </w:r>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r w:rsidR="002F4BFC" w:rsidRPr="00046880">
        <w:t xml:space="preserve"> </w:t>
      </w:r>
      <w:r w:rsidR="00473EAD" w:rsidRPr="00046880">
        <w:t xml:space="preserve">For </w:t>
      </w:r>
      <w:r w:rsidR="005043E9" w:rsidRPr="00046880">
        <w:t>phase/</w:t>
      </w:r>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centr</w:t>
      </w:r>
      <w:r w:rsidR="004337E0">
        <w:t>e</w:t>
      </w:r>
      <w:r w:rsidR="00473EAD" w:rsidRPr="00046880">
        <w:t xml:space="preserve"> between the highest and lowest transmitted frequency. </w:t>
      </w:r>
    </w:p>
    <w:p w:rsidR="00BF11E8" w:rsidRPr="00046880" w:rsidRDefault="00BF11E8" w:rsidP="00BF11E8">
      <w:pPr>
        <w:pStyle w:val="berschrift5"/>
      </w:pPr>
      <w:bookmarkStart w:id="219" w:name="_Toc483895101"/>
      <w:r w:rsidRPr="00046880">
        <w:t>Limits</w:t>
      </w:r>
      <w:bookmarkEnd w:id="219"/>
    </w:p>
    <w:p w:rsidR="00456D4E" w:rsidRPr="00046880" w:rsidRDefault="00456D4E" w:rsidP="00456D4E">
      <w:r w:rsidRPr="00046880">
        <w:t xml:space="preserve">It is only practicable to </w:t>
      </w:r>
      <w:r>
        <w:t xml:space="preserve">measure </w:t>
      </w:r>
      <w:r w:rsidRPr="00046880">
        <w:t>a</w:t>
      </w:r>
      <w:r>
        <w:t>n</w:t>
      </w:r>
      <w:r w:rsidRPr="00046880">
        <w:t xml:space="preserve"> operating frequency for radars with unmodulated pulses.</w:t>
      </w:r>
      <w:r>
        <w:t xml:space="preserve"> In case of meteorological radar systems with phase or </w:t>
      </w:r>
      <w:proofErr w:type="gramStart"/>
      <w:r>
        <w:t>frequency</w:t>
      </w:r>
      <w:proofErr w:type="gramEnd"/>
      <w:r>
        <w:t xml:space="preserve"> modulated pulse the frequency reference shall be measured instead.</w:t>
      </w:r>
    </w:p>
    <w:p w:rsidR="0008609B" w:rsidRPr="00046880" w:rsidRDefault="00BF11E8" w:rsidP="00CC5893">
      <w:r w:rsidRPr="00046880">
        <w:t xml:space="preserve">The frequency tolerance for </w:t>
      </w:r>
      <w:r w:rsidR="003610AC" w:rsidRPr="00046880">
        <w:t>meteorological radar system</w:t>
      </w:r>
      <w:r w:rsidRPr="00046880">
        <w:t>s shall be</w:t>
      </w:r>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20" w:name="equ_01"/>
      <w:bookmarkEnd w:id="220"/>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24E54">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24E54">
        <w:t>[</w:t>
      </w:r>
      <w:r w:rsidR="00324E54">
        <w:rPr>
          <w:noProof/>
        </w:rPr>
        <w:t>4</w:t>
      </w:r>
      <w:r w:rsidR="00324E54">
        <w:t>]</w:t>
      </w:r>
      <w:r w:rsidR="005B6A88">
        <w:fldChar w:fldCharType="end"/>
      </w:r>
      <w:r w:rsidR="005B6A88">
        <w:t>.</w:t>
      </w:r>
    </w:p>
    <w:p w:rsidR="00925882" w:rsidRPr="00046880" w:rsidRDefault="00CC5893" w:rsidP="00CC5893">
      <w:r w:rsidRPr="00046880">
        <w:t>For all radar types covered by the present documents the</w:t>
      </w:r>
      <w:r w:rsidR="00C47F23">
        <w:t xml:space="preserve"> </w:t>
      </w:r>
      <w:r w:rsidR="003F3977">
        <w:t xml:space="preserve">measured </w:t>
      </w:r>
      <w:r w:rsidR="00414A18">
        <w:t>B</w:t>
      </w:r>
      <w:r w:rsidR="00414A18">
        <w:rPr>
          <w:vertAlign w:val="subscript"/>
        </w:rPr>
        <w:t>-40</w:t>
      </w:r>
      <w:r w:rsidR="00414A18">
        <w:t xml:space="preserve"> bandwidth</w:t>
      </w:r>
      <w:r w:rsidRPr="00046880">
        <w:t xml:space="preserve"> </w:t>
      </w:r>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w:t>
      </w:r>
      <w:r w:rsidR="00F9058A" w:rsidRPr="00046880">
        <w:t xml:space="preserve"> </w:t>
      </w:r>
      <w:r w:rsidRPr="00046880">
        <w:t>in all operating modes.</w:t>
      </w:r>
    </w:p>
    <w:p w:rsidR="00CC5893" w:rsidRPr="00046880" w:rsidRDefault="00CC5893" w:rsidP="00CC5893">
      <w:pPr>
        <w:pStyle w:val="berschrift5"/>
      </w:pPr>
      <w:bookmarkStart w:id="221" w:name="_Toc483895102"/>
      <w:r w:rsidRPr="00046880">
        <w:t>Conformance</w:t>
      </w:r>
      <w:bookmarkEnd w:id="221"/>
    </w:p>
    <w:p w:rsidR="00CC5893" w:rsidRDefault="00CC5893" w:rsidP="00CC5893">
      <w:r w:rsidRPr="00046880">
        <w:t xml:space="preserve">The conformance tests </w:t>
      </w:r>
      <w:proofErr w:type="gramStart"/>
      <w:r w:rsidRPr="00046880">
        <w:t>are specified</w:t>
      </w:r>
      <w:proofErr w:type="gramEnd"/>
      <w:r w:rsidRPr="00046880">
        <w:t xml:space="preserve"> in clause</w:t>
      </w:r>
      <w:r w:rsidR="006A1F05">
        <w:t xml:space="preserve"> </w:t>
      </w:r>
      <w:r w:rsidR="006A1F05">
        <w:fldChar w:fldCharType="begin"/>
      </w:r>
      <w:r w:rsidR="006A1F05">
        <w:instrText xml:space="preserve"> REF _Ref467654579 \n \h </w:instrText>
      </w:r>
      <w:r w:rsidR="006A1F05">
        <w:fldChar w:fldCharType="separate"/>
      </w:r>
      <w:r w:rsidR="00324E54">
        <w:t>5.4.1.1</w:t>
      </w:r>
      <w:r w:rsidR="006A1F05">
        <w:fldChar w:fldCharType="end"/>
      </w:r>
      <w:r w:rsidRPr="00046880">
        <w:t>.</w:t>
      </w:r>
    </w:p>
    <w:p w:rsidR="00CC5893" w:rsidRPr="00046880" w:rsidRDefault="00020D93" w:rsidP="00C214C7">
      <w:pPr>
        <w:pStyle w:val="berschrift4"/>
      </w:pPr>
      <w:bookmarkStart w:id="222" w:name="_Toc467664052"/>
      <w:bookmarkStart w:id="223" w:name="_Toc467664652"/>
      <w:bookmarkStart w:id="224" w:name="_Toc467664720"/>
      <w:bookmarkStart w:id="225" w:name="_Toc467664054"/>
      <w:bookmarkStart w:id="226" w:name="_Toc467664654"/>
      <w:bookmarkStart w:id="227" w:name="_Toc467664722"/>
      <w:bookmarkStart w:id="228" w:name="_Toc483895103"/>
      <w:bookmarkEnd w:id="222"/>
      <w:bookmarkEnd w:id="223"/>
      <w:bookmarkEnd w:id="224"/>
      <w:bookmarkEnd w:id="225"/>
      <w:bookmarkEnd w:id="226"/>
      <w:bookmarkEnd w:id="227"/>
      <w:r w:rsidRPr="00046880">
        <w:t>Out-of-</w:t>
      </w:r>
      <w:r w:rsidRPr="00C214C7">
        <w:t>Band</w:t>
      </w:r>
      <w:r w:rsidRPr="00046880">
        <w:t xml:space="preserve"> emissions</w:t>
      </w:r>
      <w:bookmarkEnd w:id="228"/>
    </w:p>
    <w:p w:rsidR="004B6A32" w:rsidRPr="00046880" w:rsidRDefault="00020D93" w:rsidP="00020D93">
      <w:pPr>
        <w:pStyle w:val="berschrift5"/>
      </w:pPr>
      <w:bookmarkStart w:id="229" w:name="_Toc483895104"/>
      <w:r w:rsidRPr="00046880">
        <w:t>Definition</w:t>
      </w:r>
      <w:bookmarkEnd w:id="229"/>
    </w:p>
    <w:p w:rsidR="004B6A32" w:rsidRPr="00046880" w:rsidRDefault="004B6A32" w:rsidP="00DD63EB">
      <w:r w:rsidRPr="00046880">
        <w:t xml:space="preserve">An important parameter of the Out-of-Band (OoB) emissions mask of the radar is the </w:t>
      </w:r>
      <w:r w:rsidR="004E033F">
        <w:t>B</w:t>
      </w:r>
      <w:r w:rsidRPr="004E033F">
        <w:rPr>
          <w:vertAlign w:val="subscript"/>
        </w:rPr>
        <w:t>-40</w:t>
      </w:r>
      <w:r w:rsidRPr="00046880">
        <w:t xml:space="preserve"> bandwidth. Annex 8 </w:t>
      </w:r>
      <w:r w:rsidR="007F6804">
        <w:t>of Recommendation ITU R SM.1541-</w:t>
      </w:r>
      <w:r w:rsidR="003F21E7" w:rsidRPr="00046880">
        <w:t>6</w:t>
      </w:r>
      <w:r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324E54" w:rsidRPr="00046880">
        <w:t>[i.</w:t>
      </w:r>
      <w:r w:rsidR="00324E54">
        <w:rPr>
          <w:noProof/>
        </w:rPr>
        <w:t>6</w:t>
      </w:r>
      <w:r w:rsidR="00324E54" w:rsidRPr="00046880">
        <w:t>]</w:t>
      </w:r>
      <w:r w:rsidR="0038491A" w:rsidRPr="00046880">
        <w:fldChar w:fldCharType="end"/>
      </w:r>
      <w:r w:rsidRPr="00046880">
        <w:t xml:space="preserve"> specifies the </w:t>
      </w:r>
      <w:r w:rsidR="00C033B3">
        <w:t>B</w:t>
      </w:r>
      <w:r w:rsidRPr="00C033B3">
        <w:rPr>
          <w:vertAlign w:val="subscript"/>
        </w:rPr>
        <w:t>-40</w:t>
      </w:r>
      <w:r w:rsidRPr="00046880">
        <w:t xml:space="preserve"> bandwidth for various types of waveforms (e.g. pulsed radar signals). </w:t>
      </w:r>
    </w:p>
    <w:p w:rsidR="001626ED" w:rsidRPr="00046880" w:rsidRDefault="00EF7A79" w:rsidP="00454DF3">
      <w:r w:rsidRPr="00046880">
        <w:t>T</w:t>
      </w:r>
      <w:r w:rsidR="004B6A32" w:rsidRPr="00046880">
        <w:t xml:space="preserve">he </w:t>
      </w:r>
      <w:r w:rsidR="004E033F">
        <w:t>B</w:t>
      </w:r>
      <w:r w:rsidR="004B6A32" w:rsidRPr="004E033F">
        <w:rPr>
          <w:vertAlign w:val="subscript"/>
        </w:rPr>
        <w:t>-40</w:t>
      </w:r>
      <w:r w:rsidR="004B6A32" w:rsidRPr="00046880">
        <w:t xml:space="preserve"> bandwidth for non-FM</w:t>
      </w:r>
      <w:r w:rsidR="005043E9" w:rsidRPr="00046880">
        <w:t>/PM</w:t>
      </w:r>
      <w:r w:rsidR="004B6A32" w:rsidRPr="00046880">
        <w:t xml:space="preserve"> pulse radar</w:t>
      </w:r>
      <w:r w:rsidR="001626ED" w:rsidRPr="00046880">
        <w:t>s is the less</w:t>
      </w:r>
      <w:r w:rsidR="004A2E93" w:rsidRPr="00046880">
        <w:t>e</w:t>
      </w:r>
      <w:r w:rsidR="001626ED" w:rsidRPr="00046880">
        <w:t xml:space="preserve">r </w:t>
      </w:r>
      <w:proofErr w:type="gramStart"/>
      <w:r w:rsidR="001626ED" w:rsidRPr="00046880">
        <w:t>of</w:t>
      </w:r>
      <w:proofErr w:type="gramEnd"/>
      <w:r w:rsidR="001626ED" w:rsidRPr="00046880">
        <w:t>:</w:t>
      </w:r>
    </w:p>
    <w:p w:rsidR="001626ED" w:rsidRPr="00046880" w:rsidRDefault="001626ED" w:rsidP="00454DF3">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324E54">
        <w:t>2</w:t>
      </w:r>
      <w:r w:rsidR="00D36A49" w:rsidRPr="00046880">
        <w:rPr>
          <w:noProof w:val="0"/>
        </w:rPr>
        <w:fldChar w:fldCharType="end"/>
      </w:r>
      <w:r w:rsidRPr="00046880">
        <w:rPr>
          <w:noProof w:val="0"/>
        </w:rPr>
        <w:t>)</w:t>
      </w:r>
    </w:p>
    <w:p w:rsidR="00AA4EB7" w:rsidRPr="00046880" w:rsidRDefault="00AA4EB7" w:rsidP="00AA4EB7">
      <w:r w:rsidRPr="00046880">
        <w:t>Where:</w:t>
      </w:r>
    </w:p>
    <w:p w:rsidR="004B6A32" w:rsidRPr="00046880" w:rsidRDefault="001626ED" w:rsidP="00AA4EB7">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rsidR="00D74B8E">
        <w:t>6,2</w:t>
      </w:r>
      <w:r w:rsidRPr="00046880">
        <w:t xml:space="preserve"> for </w:t>
      </w:r>
      <w:r w:rsidR="00454DF3" w:rsidRPr="00046880">
        <w:t xml:space="preserve">meteorological </w:t>
      </w:r>
      <w:r w:rsidRPr="00046880">
        <w:t xml:space="preserve">radar </w:t>
      </w:r>
      <w:r w:rsidR="00DF584E" w:rsidRPr="00046880">
        <w:t xml:space="preserve">systems </w:t>
      </w:r>
      <w:r w:rsidRPr="00046880">
        <w:t xml:space="preserve">with operating </w:t>
      </w:r>
      <w:r w:rsidR="00D74B8E">
        <w:t>power greater than 100 kW and 7,</w:t>
      </w:r>
      <w:r w:rsidRPr="00046880">
        <w:t xml:space="preserve">6 for lower-power radars. </w:t>
      </w:r>
    </w:p>
    <w:p w:rsidR="00640F62" w:rsidRPr="00046880" w:rsidRDefault="00640F62" w:rsidP="00640F62">
      <w:pPr>
        <w:pStyle w:val="B1"/>
      </w:pPr>
      <w:proofErr w:type="gramStart"/>
      <w:r w:rsidRPr="00046880">
        <w:rPr>
          <w:i/>
        </w:rPr>
        <w:t>t</w:t>
      </w:r>
      <w:proofErr w:type="gramEnd"/>
      <w:r w:rsidRPr="00046880">
        <w:t xml:space="preserve"> is the pulse duration between the 50% amplitude (voltage) points in seconds.</w:t>
      </w:r>
    </w:p>
    <w:p w:rsidR="004A2E93" w:rsidRPr="00046880" w:rsidRDefault="004A2E93" w:rsidP="00AA4EB7">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4A2E93" w:rsidRPr="00046880" w:rsidRDefault="004A2E93" w:rsidP="00454DF3">
      <w:pPr>
        <w:pStyle w:val="NO"/>
      </w:pPr>
      <w:r w:rsidRPr="00046880">
        <w:lastRenderedPageBreak/>
        <w:t>NOTE</w:t>
      </w:r>
      <w:r w:rsidR="00AF0BD2" w:rsidRPr="00046880">
        <w:t xml:space="preserve"> 1</w:t>
      </w:r>
      <w:r w:rsidRPr="00046880">
        <w:t>:</w:t>
      </w:r>
      <w:r w:rsidRPr="00046880">
        <w:tab/>
        <w:t>For typical val</w:t>
      </w:r>
      <w:r w:rsidR="00C07B92" w:rsidRPr="00046880">
        <w:t xml:space="preserve">ues of a pulse duration </w:t>
      </w:r>
      <w:proofErr w:type="gramStart"/>
      <w:r w:rsidR="00C07B92" w:rsidRPr="00046880">
        <w:t>of</w:t>
      </w:r>
      <w:r w:rsidR="003346A0">
        <w:t xml:space="preserve"> </w:t>
      </w:r>
      <w:r w:rsidR="00C07B92" w:rsidRPr="00046880">
        <w:t xml:space="preserve"> t</w:t>
      </w:r>
      <w:proofErr w:type="gramEnd"/>
      <w:r w:rsidR="00C07B92" w:rsidRPr="00046880">
        <w:t xml:space="preserve"> = </w:t>
      </w:r>
      <w:r w:rsidR="00AA4EB7" w:rsidRPr="00046880">
        <w:t>500</w:t>
      </w:r>
      <w:r w:rsidRPr="00046880">
        <w:t xml:space="preserve"> ns and a rise time of </w:t>
      </w:r>
      <w:proofErr w:type="spellStart"/>
      <w:r w:rsidRPr="00046880">
        <w:t>t</w:t>
      </w:r>
      <w:r w:rsidRPr="003346A0">
        <w:rPr>
          <w:vertAlign w:val="subscript"/>
        </w:rPr>
        <w:t>r</w:t>
      </w:r>
      <w:proofErr w:type="spellEnd"/>
      <w:r w:rsidRPr="00046880">
        <w:t xml:space="preserve"> = 1</w:t>
      </w:r>
      <w:r w:rsidR="00C07B92" w:rsidRPr="00046880">
        <w:t>0</w:t>
      </w:r>
      <w:r w:rsidRPr="00046880">
        <w:t xml:space="preserve">0 ns </w:t>
      </w:r>
      <w:r w:rsidR="00C07B92" w:rsidRPr="00046880">
        <w:t xml:space="preserve">with a PEP of 250 kW </w:t>
      </w:r>
      <w:r w:rsidRPr="00046880">
        <w:t>the formula above yields a</w:t>
      </w:r>
      <w:r w:rsidR="00C07B92" w:rsidRPr="00046880">
        <w:t xml:space="preserve"> </w:t>
      </w:r>
      <w:r w:rsidRPr="00046880">
        <w:t>40 dB bandwidth value of</w:t>
      </w:r>
      <w:r w:rsidR="00C07B92" w:rsidRPr="00046880">
        <w:t xml:space="preserve"> </w:t>
      </w:r>
      <w:r w:rsidR="00AA4EB7" w:rsidRPr="00046880">
        <w:t>27,7</w:t>
      </w:r>
      <w:r w:rsidR="00C07B92" w:rsidRPr="00046880">
        <w:t xml:space="preserve"> </w:t>
      </w:r>
      <w:r w:rsidRPr="00046880">
        <w:t xml:space="preserve">MHz. </w:t>
      </w:r>
    </w:p>
    <w:p w:rsidR="00DB7DB6" w:rsidRPr="00046880" w:rsidRDefault="00DB7DB6" w:rsidP="00DB7DB6">
      <w:r w:rsidRPr="00046880">
        <w:t xml:space="preserve">For frequency modulated pulse radar systems the </w:t>
      </w:r>
      <w:r w:rsidR="00C033B3">
        <w:t>B</w:t>
      </w:r>
      <w:r w:rsidRPr="00C033B3">
        <w:rPr>
          <w:vertAlign w:val="subscript"/>
        </w:rPr>
        <w:t>-40</w:t>
      </w:r>
      <w:r w:rsidRPr="00046880">
        <w:t xml:space="preserve"> bandwidth is:</w:t>
      </w:r>
    </w:p>
    <w:p w:rsidR="00CF3FF6" w:rsidRPr="005E64A1" w:rsidRDefault="00CF3FF6" w:rsidP="0057373D">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w:bookmarkStart w:id="230" w:name="OLE_LINK14"/>
            <w:bookmarkStart w:id="231" w:name="OLE_LINK15"/>
            <m:r>
              <w:rPr>
                <w:rFonts w:ascii="Cambria Math" w:hAnsi="Cambria Math"/>
                <w:noProof w:val="0"/>
              </w:rPr>
              <m:t>∙</m:t>
            </m:r>
            <w:bookmarkEnd w:id="230"/>
            <w:bookmarkEnd w:id="231"/>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S</m:t>
            </m:r>
          </m:sub>
        </m:sSub>
      </m:oMath>
      <w:r w:rsidRPr="005E64A1">
        <w:rPr>
          <w:rFonts w:ascii="Cambria Math" w:hAnsi="Cambria Math"/>
        </w:rPr>
        <w:tab/>
      </w:r>
      <w:r w:rsidRPr="005E64A1">
        <w:rPr>
          <w:rFonts w:ascii="Cambria Math" w:hAnsi="Cambria Math"/>
          <w:noProof w:val="0"/>
        </w:rPr>
        <w:t>(</w:t>
      </w:r>
      <w:r w:rsidR="00D36A49" w:rsidRPr="005E64A1">
        <w:rPr>
          <w:rFonts w:ascii="Cambria Math" w:hAnsi="Cambria Math"/>
          <w:noProof w:val="0"/>
        </w:rPr>
        <w:fldChar w:fldCharType="begin"/>
      </w:r>
      <w:r w:rsidRPr="005E64A1">
        <w:rPr>
          <w:rFonts w:ascii="Cambria Math" w:hAnsi="Cambria Math"/>
          <w:noProof w:val="0"/>
        </w:rPr>
        <w:instrText xml:space="preserve"> seq equ_01 </w:instrText>
      </w:r>
      <w:r w:rsidR="00D36A49" w:rsidRPr="005E64A1">
        <w:rPr>
          <w:rFonts w:ascii="Cambria Math" w:hAnsi="Cambria Math"/>
          <w:noProof w:val="0"/>
        </w:rPr>
        <w:fldChar w:fldCharType="separate"/>
      </w:r>
      <w:r w:rsidR="00324E54" w:rsidRPr="005E64A1">
        <w:rPr>
          <w:rFonts w:ascii="Cambria Math" w:hAnsi="Cambria Math"/>
        </w:rPr>
        <w:t>3</w:t>
      </w:r>
      <w:r w:rsidR="00D36A49" w:rsidRPr="005E64A1">
        <w:rPr>
          <w:rFonts w:ascii="Cambria Math" w:hAnsi="Cambria Math"/>
          <w:noProof w:val="0"/>
        </w:rPr>
        <w:fldChar w:fldCharType="end"/>
      </w:r>
      <w:r w:rsidRPr="005E64A1">
        <w:rPr>
          <w:rFonts w:ascii="Cambria Math" w:hAnsi="Cambria Math"/>
          <w:noProof w:val="0"/>
        </w:rPr>
        <w:t>)</w:t>
      </w:r>
    </w:p>
    <w:p w:rsidR="00CF3FF6" w:rsidRPr="00046880" w:rsidRDefault="00CF3FF6" w:rsidP="00CF3FF6">
      <w:r w:rsidRPr="00046880">
        <w:t>Where:</w:t>
      </w:r>
    </w:p>
    <w:p w:rsidR="00E76563" w:rsidRPr="00046880" w:rsidRDefault="00E76563" w:rsidP="00E76563">
      <w:pPr>
        <w:pStyle w:val="B1"/>
      </w:pPr>
      <w:r w:rsidRPr="00046880">
        <w:t>B</w:t>
      </w:r>
      <w:r w:rsidRPr="00046880">
        <w:rPr>
          <w:vertAlign w:val="subscript"/>
        </w:rPr>
        <w:t>C</w:t>
      </w:r>
      <w:r w:rsidRPr="00046880">
        <w:t xml:space="preserve"> is the bandwidth of the frequency deviation (total frequency shift during the pulse generation).</w:t>
      </w:r>
    </w:p>
    <w:p w:rsidR="00E76563" w:rsidRPr="00046880" w:rsidRDefault="00E76563" w:rsidP="00E76563">
      <w:pPr>
        <w:pStyle w:val="B1"/>
      </w:pPr>
      <w:proofErr w:type="gramStart"/>
      <w:r w:rsidRPr="00046880">
        <w:t>τ</w:t>
      </w:r>
      <w:proofErr w:type="gramEnd"/>
      <w:r w:rsidRPr="00046880">
        <w:t xml:space="preserve"> is the pulse length including rise and fall times.</w:t>
      </w:r>
    </w:p>
    <w:p w:rsidR="00CF3FF6" w:rsidRPr="00046880" w:rsidRDefault="004A4FE1" w:rsidP="00483702">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C058E6" w:rsidRPr="00046880">
        <w:t xml:space="preserve"> </w:t>
      </w:r>
      <w:proofErr w:type="gramStart"/>
      <w:r w:rsidR="00CF3FF6" w:rsidRPr="00046880">
        <w:t>to</w:t>
      </w:r>
      <w:proofErr w:type="gramEnd"/>
      <w:r w:rsidR="00CF3FF6" w:rsidRPr="00046880">
        <w:t xml:space="preserve"> account for the rise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324E54">
        <w:rPr>
          <w:noProof/>
        </w:rPr>
        <w:t>4</w:t>
      </w:r>
      <w:r w:rsidR="00D36A49" w:rsidRPr="00046880">
        <w:fldChar w:fldCharType="end"/>
      </w:r>
      <w:r w:rsidR="008C0022" w:rsidRPr="00046880">
        <w:t>)</w:t>
      </w:r>
    </w:p>
    <w:p w:rsidR="00CF3FF6" w:rsidRPr="00046880" w:rsidRDefault="004A4FE1" w:rsidP="00483702">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CF3FF6" w:rsidRPr="00046880">
        <w:t>to</w:t>
      </w:r>
      <w:proofErr w:type="gramEnd"/>
      <w:r w:rsidR="00CF3FF6" w:rsidRPr="00046880">
        <w:t xml:space="preserve"> account for the fall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324E54">
        <w:rPr>
          <w:noProof/>
        </w:rPr>
        <w:t>5</w:t>
      </w:r>
      <w:r w:rsidR="00D36A49" w:rsidRPr="00046880">
        <w:fldChar w:fldCharType="end"/>
      </w:r>
      <w:r w:rsidR="008C0022" w:rsidRPr="00046880">
        <w:t>)</w:t>
      </w:r>
    </w:p>
    <w:p w:rsidR="00CF3FF6" w:rsidRDefault="004A4FE1" w:rsidP="006F0367">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C058E6" w:rsidRPr="00046880">
        <w:t xml:space="preserve"> </w:t>
      </w:r>
      <w:proofErr w:type="gramStart"/>
      <w:r w:rsidR="00C058E6" w:rsidRPr="00046880">
        <w:t>to</w:t>
      </w:r>
      <w:proofErr w:type="gramEnd"/>
      <w:r w:rsidR="00C058E6" w:rsidRPr="00046880">
        <w:t xml:space="preserve"> account for both the rise and fall times combination.</w:t>
      </w:r>
    </w:p>
    <w:p w:rsidR="00652F52" w:rsidRDefault="00652F52" w:rsidP="00652F52">
      <w:pPr>
        <w:pStyle w:val="B1"/>
      </w:pPr>
      <w:r>
        <w:t>B</w:t>
      </w:r>
      <w:r>
        <w:rPr>
          <w:vertAlign w:val="subscript"/>
        </w:rPr>
        <w:t>S</w:t>
      </w:r>
      <w:r>
        <w:t xml:space="preserve"> is the maximum range over which the carrier frequency will be shifted. </w:t>
      </w:r>
      <w:r w:rsidRPr="00652F52">
        <w:t>B</w:t>
      </w:r>
      <w:r>
        <w:rPr>
          <w:vertAlign w:val="subscript"/>
        </w:rPr>
        <w:t>S</w:t>
      </w:r>
      <w:r>
        <w:t xml:space="preserve"> e</w:t>
      </w:r>
      <w:r w:rsidRPr="00652F52">
        <w:t>quals</w:t>
      </w:r>
      <w:r>
        <w:t xml:space="preserve"> zero for non-frequency hopping cases.</w:t>
      </w:r>
    </w:p>
    <w:p w:rsidR="00C058E6" w:rsidRPr="00046880" w:rsidRDefault="00C058E6" w:rsidP="006F0367">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rsidR="00C058E6" w:rsidRPr="00046880" w:rsidRDefault="00C058E6" w:rsidP="006F0367">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rsidR="00FE6165" w:rsidRPr="00046880" w:rsidRDefault="00FE6165" w:rsidP="006F0367">
      <w:r w:rsidRPr="00046880">
        <w:t xml:space="preserve">The equation </w:t>
      </w:r>
      <w:r w:rsidR="003351D5" w:rsidRPr="00046880">
        <w:t>3</w:t>
      </w:r>
      <w:r w:rsidR="00395678" w:rsidRPr="00046880">
        <w:t xml:space="preserve"> above is only valid when the following conditions </w:t>
      </w:r>
      <w:proofErr w:type="gramStart"/>
      <w:r w:rsidR="00395678" w:rsidRPr="00046880">
        <w:t>are met</w:t>
      </w:r>
      <w:proofErr w:type="gramEnd"/>
      <w:r w:rsidR="00395678" w:rsidRPr="00046880">
        <w:t>:</w:t>
      </w:r>
    </w:p>
    <w:p w:rsidR="00395678" w:rsidRPr="00046880" w:rsidRDefault="00395678" w:rsidP="006F0367">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rsidR="00395678" w:rsidRPr="00046880" w:rsidRDefault="00395678" w:rsidP="006F0367">
      <w:pPr>
        <w:pStyle w:val="BN"/>
      </w:pPr>
      <w:proofErr w:type="gramStart"/>
      <w:r w:rsidRPr="00046880">
        <w:t>that</w:t>
      </w:r>
      <w:proofErr w:type="gramEnd"/>
      <w:r w:rsidRPr="00046880">
        <w:t xml:space="preserve"> the product of B</w:t>
      </w:r>
      <w:r w:rsidRPr="00046880">
        <w:rPr>
          <w:vertAlign w:val="subscript"/>
        </w:rPr>
        <w:t>C</w:t>
      </w:r>
      <w:r w:rsidRPr="00046880">
        <w:t xml:space="preserve"> ∙ </w:t>
      </w:r>
      <w:r w:rsidR="003351D5" w:rsidRPr="00046880">
        <w:t>τ</w:t>
      </w:r>
      <w:r w:rsidR="004C0224">
        <w:t xml:space="preserve"> </w:t>
      </w:r>
      <w:r w:rsidR="003351D5" w:rsidRPr="00046880">
        <w:t xml:space="preserve">or compression ratio must be </w:t>
      </w:r>
      <w:r w:rsidR="004C0224">
        <w:t>g</w:t>
      </w:r>
      <w:r w:rsidR="003351D5" w:rsidRPr="00046880">
        <w:t>reater than 10.</w:t>
      </w:r>
    </w:p>
    <w:p w:rsidR="003351D5" w:rsidRPr="00046880" w:rsidRDefault="003351D5" w:rsidP="006F0367">
      <w:r w:rsidRPr="00046880">
        <w:t xml:space="preserve">In all other cases, the following equations </w:t>
      </w:r>
      <w:proofErr w:type="gramStart"/>
      <w:r w:rsidRPr="00046880">
        <w:t>should be used</w:t>
      </w:r>
      <w:proofErr w:type="gramEnd"/>
      <w:r w:rsidRPr="00046880">
        <w:t>:</w:t>
      </w:r>
    </w:p>
    <w:p w:rsidR="003351D5" w:rsidRPr="00046880" w:rsidRDefault="003351D5" w:rsidP="003351D5">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r>
          <w:ins w:id="232" w:author="Pool, Marcus" w:date="2017-06-09T11:08:00Z">
            <w:rPr>
              <w:rFonts w:ascii="Cambria Math" w:hAnsi="Cambria Math"/>
              <w:noProof w:val="0"/>
            </w:rPr>
            <m:t>+</m:t>
          </w:ins>
        </m:r>
        <m:sSub>
          <m:sSubPr>
            <m:ctrlPr>
              <w:ins w:id="233" w:author="Pool, Marcus" w:date="2017-06-09T11:08:00Z">
                <w:rPr>
                  <w:rFonts w:ascii="Cambria Math" w:hAnsi="Cambria Math"/>
                  <w:i/>
                  <w:noProof w:val="0"/>
                </w:rPr>
              </w:ins>
            </m:ctrlPr>
          </m:sSubPr>
          <m:e>
            <m:r>
              <w:ins w:id="234" w:author="Pool, Marcus" w:date="2017-06-09T11:08:00Z">
                <w:rPr>
                  <w:rFonts w:ascii="Cambria Math" w:hAnsi="Cambria Math"/>
                  <w:noProof w:val="0"/>
                </w:rPr>
                <m:t>B</m:t>
              </w:ins>
            </m:r>
          </m:e>
          <m:sub>
            <m:r>
              <w:ins w:id="235" w:author="Pool, Marcus" w:date="2017-06-09T11:08:00Z">
                <w:rPr>
                  <w:rFonts w:ascii="Cambria Math" w:hAnsi="Cambria Math"/>
                  <w:noProof w:val="0"/>
                </w:rPr>
                <m:t>S</m:t>
              </w:ins>
            </m:r>
          </m:sub>
        </m:sSub>
      </m:oMath>
      <w:r w:rsidR="00E90EB8"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324E54">
        <w:t>6</w:t>
      </w:r>
      <w:r w:rsidR="00D36A49" w:rsidRPr="00046880">
        <w:rPr>
          <w:noProof w:val="0"/>
        </w:rPr>
        <w:fldChar w:fldCharType="end"/>
      </w:r>
      <w:r w:rsidRPr="00046880">
        <w:rPr>
          <w:noProof w:val="0"/>
        </w:rPr>
        <w:t>)</w:t>
      </w:r>
    </w:p>
    <w:p w:rsidR="003351D5" w:rsidRPr="00046880" w:rsidRDefault="003351D5" w:rsidP="006F0367">
      <w:r w:rsidRPr="00046880">
        <w:t>Where:</w:t>
      </w:r>
    </w:p>
    <w:p w:rsidR="003351D5" w:rsidRPr="00046880" w:rsidRDefault="003351D5" w:rsidP="006F0367">
      <w:pPr>
        <w:pStyle w:val="B1"/>
      </w:pPr>
      <w:r w:rsidRPr="00046880">
        <w:t>A is 0.105 when K = 6</w:t>
      </w:r>
      <w:proofErr w:type="gramStart"/>
      <w:r w:rsidRPr="00046880">
        <w:t>,2</w:t>
      </w:r>
      <w:proofErr w:type="gramEnd"/>
      <w:r w:rsidRPr="00046880">
        <w:t xml:space="preserve"> and 0,065 when K 7,6.</w:t>
      </w:r>
    </w:p>
    <w:p w:rsidR="003351D5" w:rsidRPr="00046880" w:rsidRDefault="003351D5" w:rsidP="006F0367">
      <w:pPr>
        <w:pStyle w:val="B1"/>
        <w:numPr>
          <w:ilvl w:val="0"/>
          <w:numId w:val="0"/>
        </w:numPr>
      </w:pPr>
      <w:r w:rsidRPr="00046880">
        <w:t xml:space="preserve">For FM pulse radar with frequency hopping, the value </w:t>
      </w:r>
      <w:r w:rsidR="008C0022" w:rsidRPr="00046880">
        <w:t>o</w:t>
      </w:r>
      <w:r w:rsidRPr="00046880">
        <w:t>f B</w:t>
      </w:r>
      <w:r w:rsidRPr="00046880">
        <w:rPr>
          <w:vertAlign w:val="subscript"/>
        </w:rPr>
        <w:t>S</w:t>
      </w:r>
      <w:r w:rsidRPr="00046880">
        <w:t xml:space="preserve"> needs to be added to the value of B</w:t>
      </w:r>
      <w:r w:rsidRPr="00046880">
        <w:rPr>
          <w:vertAlign w:val="subscript"/>
        </w:rPr>
        <w:t>-40</w:t>
      </w:r>
      <w:r w:rsidRPr="00046880">
        <w:t xml:space="preserve"> </w:t>
      </w:r>
      <w:r w:rsidR="008C0022" w:rsidRPr="00046880">
        <w:t>equation 3 or 6</w:t>
      </w:r>
      <w:r w:rsidRPr="00046880">
        <w:t xml:space="preserve"> for the frequency hopping radar B</w:t>
      </w:r>
      <w:r w:rsidRPr="00046880">
        <w:rPr>
          <w:vertAlign w:val="subscript"/>
        </w:rPr>
        <w:t>-40</w:t>
      </w:r>
      <w:r w:rsidR="00477449" w:rsidRPr="00046880">
        <w:t xml:space="preserve"> bandwidth where B</w:t>
      </w:r>
      <w:r w:rsidR="00477449" w:rsidRPr="00046880">
        <w:rPr>
          <w:vertAlign w:val="subscript"/>
        </w:rPr>
        <w:t>S</w:t>
      </w:r>
      <w:r w:rsidR="00477449" w:rsidRPr="00046880">
        <w:t xml:space="preserve"> is the maximum range over which the carrier will be shifted, B</w:t>
      </w:r>
      <w:r w:rsidR="00477449" w:rsidRPr="0093564A">
        <w:rPr>
          <w:vertAlign w:val="subscript"/>
        </w:rPr>
        <w:t>S</w:t>
      </w:r>
      <w:r w:rsidR="00477449" w:rsidRPr="00046880">
        <w:t xml:space="preserve"> equals zero for non-frequency hopping cases.</w:t>
      </w:r>
    </w:p>
    <w:p w:rsidR="00AF0BD2" w:rsidRPr="00046880" w:rsidRDefault="00AF0BD2" w:rsidP="006F0367">
      <w:pPr>
        <w:pStyle w:val="NO"/>
      </w:pPr>
      <w:r w:rsidRPr="00046880">
        <w:t>Not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AF0BD2" w:rsidRPr="00046880" w:rsidRDefault="00AF0BD2" w:rsidP="006F0367">
      <w:pPr>
        <w:pStyle w:val="NO"/>
      </w:pPr>
      <w:r w:rsidRPr="00046880">
        <w:t>Note 3:</w:t>
      </w:r>
      <w:r w:rsidRPr="00046880">
        <w:tab/>
        <w:t>This yields the total composite B</w:t>
      </w:r>
      <w:r w:rsidRPr="00046880">
        <w:rPr>
          <w:vertAlign w:val="subscript"/>
        </w:rPr>
        <w:t>−40</w:t>
      </w:r>
      <w:r w:rsidRPr="00046880">
        <w:t xml:space="preserve"> bandwidth of frequency hopping radar as if all channels included within </w:t>
      </w:r>
      <w:proofErr w:type="spellStart"/>
      <w:r w:rsidRPr="00046880">
        <w:t>B</w:t>
      </w:r>
      <w:r w:rsidRPr="00046880">
        <w:rPr>
          <w:vertAlign w:val="subscript"/>
        </w:rPr>
        <w:t>s</w:t>
      </w:r>
      <w:proofErr w:type="spellEnd"/>
      <w:r w:rsidRPr="00046880">
        <w:t xml:space="preserve"> were operating simultaneously. For frequency hopping radars, the OoB emission mask falls off from the edge of the B</w:t>
      </w:r>
      <w:r w:rsidRPr="00046880">
        <w:rPr>
          <w:vertAlign w:val="subscript"/>
        </w:rPr>
        <w:t>−40</w:t>
      </w:r>
      <w:r w:rsidRPr="00046880">
        <w:t xml:space="preserve"> dB bandwidth as though the radar were </w:t>
      </w:r>
      <w:proofErr w:type="gramStart"/>
      <w:r w:rsidRPr="00046880">
        <w:t>a single</w:t>
      </w:r>
      <w:proofErr w:type="gramEnd"/>
      <w:r w:rsidRPr="00046880">
        <w:t xml:space="preserve"> frequency radar tuned to the edge of the frequency hopping range.</w:t>
      </w:r>
    </w:p>
    <w:p w:rsidR="004A2E93" w:rsidRPr="00046880" w:rsidRDefault="004A2E93" w:rsidP="00454DF3">
      <w:r w:rsidRPr="00046880">
        <w:t>For radars with multiple pulse waveforms, the B</w:t>
      </w:r>
      <w:r w:rsidRPr="00046880">
        <w:rPr>
          <w:vertAlign w:val="subscript"/>
        </w:rPr>
        <w:t>-40</w:t>
      </w:r>
      <w:r w:rsidRPr="00046880">
        <w:t xml:space="preserve"> bandwidth </w:t>
      </w:r>
      <w:proofErr w:type="gramStart"/>
      <w:r w:rsidR="00230809" w:rsidRPr="00046880">
        <w:t>shall</w:t>
      </w:r>
      <w:r w:rsidRPr="00046880">
        <w:t xml:space="preserve"> be calculated</w:t>
      </w:r>
      <w:proofErr w:type="gramEnd"/>
      <w:r w:rsidRPr="00046880">
        <w:t xml:space="preserve"> for each individual pulse </w:t>
      </w:r>
      <w:r w:rsidR="00230809" w:rsidRPr="00046880">
        <w:t>length</w:t>
      </w:r>
      <w:r w:rsidRPr="00046880">
        <w:t xml:space="preserve"> and the maximum B</w:t>
      </w:r>
      <w:r w:rsidRPr="00046880">
        <w:rPr>
          <w:vertAlign w:val="subscript"/>
        </w:rPr>
        <w:t>-40</w:t>
      </w:r>
      <w:r w:rsidRPr="00046880">
        <w:t xml:space="preserve"> bandwidth obtained shall be used to establish the shape of the emission mask.</w:t>
      </w:r>
    </w:p>
    <w:p w:rsidR="00C205EF" w:rsidRDefault="00C205EF" w:rsidP="00C205EF">
      <w:pPr>
        <w:rPr>
          <w:ins w:id="236" w:author="Pool, Marcus" w:date="2017-04-26T14:04:00Z"/>
        </w:rPr>
      </w:pPr>
      <w:ins w:id="237" w:author="Pool, Marcus" w:date="2017-04-26T14:04:00Z">
        <w:r>
          <w:t>For radar systems with multiple carrier frequencies the B</w:t>
        </w:r>
        <w:r>
          <w:rPr>
            <w:vertAlign w:val="subscript"/>
          </w:rPr>
          <w:t>-40</w:t>
        </w:r>
        <w:r>
          <w:t xml:space="preserve"> for each individual carrier frequency is calculated. The </w:t>
        </w:r>
      </w:ins>
      <w:ins w:id="238" w:author="Pool, Marcus" w:date="2017-04-26T14:05:00Z">
        <w:r>
          <w:t xml:space="preserve">combined </w:t>
        </w:r>
      </w:ins>
      <w:ins w:id="239" w:author="Pool, Marcus" w:date="2017-04-26T14:04:00Z">
        <w:r>
          <w:t>B</w:t>
        </w:r>
        <w:r>
          <w:rPr>
            <w:vertAlign w:val="subscript"/>
          </w:rPr>
          <w:t>-40</w:t>
        </w:r>
        <w:r>
          <w:t xml:space="preserve"> bandwidth </w:t>
        </w:r>
        <w:proofErr w:type="gramStart"/>
        <w:r>
          <w:t>is then taken</w:t>
        </w:r>
        <w:proofErr w:type="gramEnd"/>
        <w:r>
          <w:t xml:space="preserve"> from the lowest edge of the B</w:t>
        </w:r>
        <w:r>
          <w:rPr>
            <w:vertAlign w:val="subscript"/>
          </w:rPr>
          <w:t>-40</w:t>
        </w:r>
        <w:r>
          <w:t xml:space="preserve"> of the lowest carrier frequency to the highest edge of the B</w:t>
        </w:r>
        <w:r>
          <w:rPr>
            <w:vertAlign w:val="subscript"/>
          </w:rPr>
          <w:t>-40</w:t>
        </w:r>
        <w:r>
          <w:t xml:space="preserve"> of the highest carrier frequency.</w:t>
        </w:r>
      </w:ins>
    </w:p>
    <w:p w:rsidR="004B6A32" w:rsidRPr="00046880" w:rsidRDefault="004A2E93" w:rsidP="00454DF3">
      <w:r w:rsidRPr="00046880">
        <w:t>For radars with a</w:t>
      </w:r>
      <w:r w:rsidR="00692884" w:rsidRPr="00046880">
        <w:t>n</w:t>
      </w:r>
      <w:r w:rsidRPr="00046880">
        <w:t xml:space="preserve"> asymmetrical spectrum, the B</w:t>
      </w:r>
      <w:r w:rsidRPr="00046880">
        <w:rPr>
          <w:vertAlign w:val="subscript"/>
        </w:rPr>
        <w:t>-40</w:t>
      </w:r>
      <w:r w:rsidRPr="00046880">
        <w:t xml:space="preserve"> bandwidth can be offset from the frequency of maximum emission level, but the </w:t>
      </w:r>
      <w:ins w:id="240" w:author="Pool, Marcus" w:date="2017-04-26T14:05:00Z">
        <w:r w:rsidR="00C205EF">
          <w:t xml:space="preserve">combined </w:t>
        </w:r>
      </w:ins>
      <w:r w:rsidR="00692884" w:rsidRPr="00046880">
        <w:t>B</w:t>
      </w:r>
      <w:r w:rsidR="00692884" w:rsidRPr="00046880">
        <w:rPr>
          <w:vertAlign w:val="subscript"/>
        </w:rPr>
        <w:t>-</w:t>
      </w:r>
      <w:proofErr w:type="gramStart"/>
      <w:r w:rsidR="00692884" w:rsidRPr="00046880">
        <w:rPr>
          <w:vertAlign w:val="subscript"/>
        </w:rPr>
        <w:t>40</w:t>
      </w:r>
      <w:r w:rsidR="00692884" w:rsidRPr="00046880">
        <w:t xml:space="preserve">  bandwidth</w:t>
      </w:r>
      <w:proofErr w:type="gramEnd"/>
      <w:r w:rsidR="00692884" w:rsidRPr="00046880">
        <w:t xml:space="preserve"> shall</w:t>
      </w:r>
      <w:r w:rsidRPr="00046880">
        <w:t xml:space="preserve"> be contained completely within the allocated band as stipulated in section 4 of Annex 8 of Recommendation ITU R SM.1541</w:t>
      </w:r>
      <w:r w:rsidR="005A169A" w:rsidRPr="00046880">
        <w:t>-</w:t>
      </w:r>
      <w:r w:rsidR="003F21E7" w:rsidRPr="00046880">
        <w:t>6</w:t>
      </w:r>
      <w:r w:rsidR="005A169A"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324E54" w:rsidRPr="00046880">
        <w:t>[i.</w:t>
      </w:r>
      <w:r w:rsidR="00324E54">
        <w:rPr>
          <w:noProof/>
        </w:rPr>
        <w:t>6</w:t>
      </w:r>
      <w:r w:rsidR="00324E54" w:rsidRPr="00046880">
        <w:t>]</w:t>
      </w:r>
      <w:r w:rsidR="0038491A" w:rsidRPr="00046880">
        <w:fldChar w:fldCharType="end"/>
      </w:r>
      <w:r w:rsidRPr="00046880">
        <w:t>.</w:t>
      </w:r>
    </w:p>
    <w:p w:rsidR="00454DF3" w:rsidRPr="00046880" w:rsidRDefault="00454DF3" w:rsidP="00454DF3">
      <w:r w:rsidRPr="00046880">
        <w:t xml:space="preserve">The application of this rule </w:t>
      </w:r>
      <w:proofErr w:type="gramStart"/>
      <w:r w:rsidRPr="00046880">
        <w:t>is illustrated</w:t>
      </w:r>
      <w:proofErr w:type="gramEnd"/>
      <w:r w:rsidRPr="00046880">
        <w:t xml:space="preserve"> in </w:t>
      </w:r>
      <w:r w:rsidR="00D36A49" w:rsidRPr="00046880">
        <w:fldChar w:fldCharType="begin"/>
      </w:r>
      <w:r w:rsidR="00BB7296" w:rsidRPr="00046880">
        <w:instrText xml:space="preserve"> REF _Ref435523497 \h </w:instrText>
      </w:r>
      <w:r w:rsidR="00D36A49" w:rsidRPr="00046880">
        <w:fldChar w:fldCharType="separate"/>
      </w:r>
      <w:r w:rsidR="00324E54" w:rsidRPr="00046880">
        <w:t xml:space="preserve">Figure </w:t>
      </w:r>
      <w:r w:rsidR="00324E54">
        <w:rPr>
          <w:noProof/>
        </w:rPr>
        <w:t>1</w:t>
      </w:r>
      <w:r w:rsidR="00D36A49" w:rsidRPr="00046880">
        <w:fldChar w:fldCharType="end"/>
      </w:r>
      <w:r w:rsidR="00BB7296" w:rsidRPr="00046880">
        <w:t>.</w:t>
      </w:r>
    </w:p>
    <w:p w:rsidR="00454DF3" w:rsidRPr="00046880" w:rsidRDefault="00871ABD" w:rsidP="00536380">
      <w:pPr>
        <w:pStyle w:val="FL"/>
      </w:pPr>
      <w:r w:rsidRPr="00CC719E">
        <w:rPr>
          <w:noProof/>
          <w:lang w:eastAsia="de-DE"/>
        </w:rPr>
        <w:lastRenderedPageBreak/>
        <w:t xml:space="preserve"> </w:t>
      </w:r>
      <w:r>
        <w:rPr>
          <w:noProof/>
          <w:lang w:val="de-DE" w:eastAsia="de-DE"/>
        </w:rPr>
        <w:drawing>
          <wp:inline distT="0" distB="0" distL="0" distR="0" wp14:anchorId="271D062E" wp14:editId="1F82EA3B">
            <wp:extent cx="5972810" cy="3519170"/>
            <wp:effectExtent l="0" t="0" r="889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519170"/>
                    </a:xfrm>
                    <a:prstGeom prst="rect">
                      <a:avLst/>
                    </a:prstGeom>
                  </pic:spPr>
                </pic:pic>
              </a:graphicData>
            </a:graphic>
          </wp:inline>
        </w:drawing>
      </w:r>
    </w:p>
    <w:p w:rsidR="00454DF3" w:rsidRPr="00046880" w:rsidRDefault="00454DF3" w:rsidP="00454DF3">
      <w:pPr>
        <w:pStyle w:val="TF"/>
      </w:pPr>
      <w:bookmarkStart w:id="241" w:name="_Ref435523497"/>
      <w:r w:rsidRPr="00046880">
        <w:t xml:space="preserve">Figure </w:t>
      </w:r>
      <w:r w:rsidR="004A4FE1">
        <w:fldChar w:fldCharType="begin"/>
      </w:r>
      <w:r w:rsidR="004A4FE1">
        <w:instrText xml:space="preserve"> SEQ Figure \* ARABIC </w:instrText>
      </w:r>
      <w:r w:rsidR="004A4FE1">
        <w:fldChar w:fldCharType="separate"/>
      </w:r>
      <w:r w:rsidR="00324E54">
        <w:rPr>
          <w:noProof/>
        </w:rPr>
        <w:t>1</w:t>
      </w:r>
      <w:r w:rsidR="004A4FE1">
        <w:rPr>
          <w:noProof/>
        </w:rPr>
        <w:fldChar w:fldCharType="end"/>
      </w:r>
      <w:bookmarkEnd w:id="241"/>
      <w:r w:rsidRPr="00046880">
        <w:t>: Application of the offset-rule for the OoB emission limit mask</w:t>
      </w:r>
    </w:p>
    <w:p w:rsidR="00020D93" w:rsidRPr="00046880" w:rsidRDefault="00834C94" w:rsidP="00020D93">
      <w:pPr>
        <w:pStyle w:val="berschrift5"/>
      </w:pPr>
      <w:bookmarkStart w:id="242" w:name="_Toc483895105"/>
      <w:r>
        <w:t>L</w:t>
      </w:r>
      <w:r w:rsidR="00020D93" w:rsidRPr="00046880">
        <w:t>imits</w:t>
      </w:r>
      <w:bookmarkEnd w:id="242"/>
    </w:p>
    <w:p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24E54" w:rsidRPr="00046880">
        <w:t xml:space="preserve">Table </w:t>
      </w:r>
      <w:r w:rsidR="00324E54">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24E54" w:rsidRPr="00046880">
        <w:t xml:space="preserve">Table </w:t>
      </w:r>
      <w:r w:rsidR="00324E54">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24E54" w:rsidRPr="00046880">
        <w:t xml:space="preserve">Figure </w:t>
      </w:r>
      <w:r w:rsidR="00324E54">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24E54">
        <w:t>[</w:t>
      </w:r>
      <w:r w:rsidR="00324E54">
        <w:rPr>
          <w:noProof/>
        </w:rPr>
        <w:t>2</w:t>
      </w:r>
      <w:r w:rsidR="00324E54">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00D75578" w:rsidRPr="00046880">
        <w:t>s specified</w:t>
      </w:r>
      <w:proofErr w:type="gramEnd"/>
      <w:r w:rsidR="00D75578"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24E54">
        <w:t>[</w:t>
      </w:r>
      <w:r w:rsidR="00324E54">
        <w:rPr>
          <w:noProof/>
        </w:rPr>
        <w:t>2</w:t>
      </w:r>
      <w:r w:rsidR="00324E54">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24E54">
        <w:t>[</w:t>
      </w:r>
      <w:r w:rsidR="00324E54">
        <w:rPr>
          <w:noProof/>
        </w:rPr>
        <w:t>1</w:t>
      </w:r>
      <w:r w:rsidR="00324E54">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243" w:name="_Ref409080081"/>
      <w:r w:rsidRPr="00046880">
        <w:t xml:space="preserve">Table </w:t>
      </w:r>
      <w:r w:rsidR="004A4FE1">
        <w:fldChar w:fldCharType="begin"/>
      </w:r>
      <w:r w:rsidR="004A4FE1">
        <w:instrText xml:space="preserve"> SEQ Table \* ARABIC </w:instrText>
      </w:r>
      <w:r w:rsidR="004A4FE1">
        <w:fldChar w:fldCharType="separate"/>
      </w:r>
      <w:r w:rsidR="00324E54">
        <w:rPr>
          <w:noProof/>
        </w:rPr>
        <w:t>1</w:t>
      </w:r>
      <w:r w:rsidR="004A4FE1">
        <w:rPr>
          <w:noProof/>
        </w:rPr>
        <w:fldChar w:fldCharType="end"/>
      </w:r>
      <w:bookmarkEnd w:id="243"/>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761BE7" w:rsidRDefault="00761BE7" w:rsidP="0039517F">
            <w:pPr>
              <w:pStyle w:val="TAH"/>
              <w:rPr>
                <w:snapToGrid w:val="0"/>
              </w:rPr>
            </w:pPr>
            <w:bookmarkStart w:id="244" w:name="OLE_LINK18"/>
            <w:bookmarkStart w:id="245"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44"/>
            <w:bookmarkEnd w:id="245"/>
            <w:r>
              <w:rPr>
                <w:snapToGrid w:val="0"/>
                <w:position w:val="-6"/>
                <w:sz w:val="16"/>
              </w:rPr>
              <w:t xml:space="preserve"> </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rsidR="009154B6" w:rsidRPr="00046880" w:rsidRDefault="009154B6" w:rsidP="00B02315"/>
    <w:p w:rsidR="009154B6" w:rsidRPr="00046880" w:rsidRDefault="009154B6" w:rsidP="009154B6">
      <w:pPr>
        <w:pStyle w:val="TH"/>
      </w:pPr>
      <w:bookmarkStart w:id="246" w:name="_Ref436117797"/>
      <w:r w:rsidRPr="00046880">
        <w:t xml:space="preserve">Table </w:t>
      </w:r>
      <w:r w:rsidR="004A4FE1">
        <w:fldChar w:fldCharType="begin"/>
      </w:r>
      <w:r w:rsidR="004A4FE1">
        <w:instrText xml:space="preserve"> SEQ Table \* ARABIC </w:instrText>
      </w:r>
      <w:r w:rsidR="004A4FE1">
        <w:fldChar w:fldCharType="separate"/>
      </w:r>
      <w:r w:rsidR="00324E54">
        <w:rPr>
          <w:noProof/>
        </w:rPr>
        <w:t>2</w:t>
      </w:r>
      <w:r w:rsidR="004A4FE1">
        <w:rPr>
          <w:noProof/>
        </w:rPr>
        <w:fldChar w:fldCharType="end"/>
      </w:r>
      <w:bookmarkEnd w:id="246"/>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8D2C2E" w:rsidRPr="00046880" w:rsidTr="00051BC8">
        <w:trPr>
          <w:jc w:val="center"/>
        </w:trPr>
        <w:tc>
          <w:tcPr>
            <w:tcW w:w="6832" w:type="dxa"/>
            <w:gridSpan w:val="3"/>
          </w:tcPr>
          <w:p w:rsidR="008D2C2E" w:rsidRPr="003F3977" w:rsidRDefault="00273D03" w:rsidP="003F3977">
            <w:pPr>
              <w:pStyle w:val="TAN"/>
              <w:rPr>
                <w:snapToGrid w:val="0"/>
              </w:rPr>
            </w:pPr>
            <w:r w:rsidRPr="00046880">
              <w:rPr>
                <w:snapToGrid w:val="0"/>
              </w:rPr>
              <w:t xml:space="preserve">NOTE 1: -70 to -100 or -30 dBm </w:t>
            </w:r>
            <w:r w:rsidRPr="00046880">
              <w:t>whichever is less stringent.</w:t>
            </w:r>
          </w:p>
        </w:tc>
      </w:tr>
    </w:tbl>
    <w:p w:rsidR="00BB7F57" w:rsidRPr="00046880" w:rsidRDefault="00BB7F57">
      <w:pPr>
        <w:overflowPunct/>
        <w:autoSpaceDE/>
        <w:autoSpaceDN/>
        <w:adjustRightInd/>
        <w:spacing w:after="0"/>
        <w:textAlignment w:val="auto"/>
      </w:pPr>
    </w:p>
    <w:p w:rsidR="002D130B" w:rsidRPr="00046880" w:rsidRDefault="00D15BE6" w:rsidP="002D130B">
      <w:pPr>
        <w:keepNext/>
        <w:overflowPunct/>
        <w:autoSpaceDE/>
        <w:autoSpaceDN/>
        <w:adjustRightInd/>
        <w:spacing w:after="0"/>
        <w:textAlignment w:val="auto"/>
      </w:pPr>
      <w:r>
        <w:rPr>
          <w:noProof/>
          <w:lang w:val="de-DE" w:eastAsia="de-DE"/>
        </w:rPr>
        <w:lastRenderedPageBreak/>
        <w:drawing>
          <wp:inline distT="0" distB="0" distL="0" distR="0" wp14:anchorId="7C6092E6" wp14:editId="1FF08DF9">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768090"/>
                    </a:xfrm>
                    <a:prstGeom prst="rect">
                      <a:avLst/>
                    </a:prstGeom>
                  </pic:spPr>
                </pic:pic>
              </a:graphicData>
            </a:graphic>
          </wp:inline>
        </w:drawing>
      </w:r>
    </w:p>
    <w:p w:rsidR="00BB7F57" w:rsidRPr="00046880" w:rsidRDefault="002D130B" w:rsidP="002D130B">
      <w:pPr>
        <w:pStyle w:val="TF"/>
      </w:pPr>
      <w:bookmarkStart w:id="247" w:name="_Ref435535142"/>
      <w:r w:rsidRPr="00046880">
        <w:t xml:space="preserve">Figure </w:t>
      </w:r>
      <w:r w:rsidR="004A4FE1">
        <w:fldChar w:fldCharType="begin"/>
      </w:r>
      <w:r w:rsidR="004A4FE1">
        <w:instrText xml:space="preserve"> SEQ Figure \* ARABIC </w:instrText>
      </w:r>
      <w:r w:rsidR="004A4FE1">
        <w:fldChar w:fldCharType="separate"/>
      </w:r>
      <w:r w:rsidR="00324E54">
        <w:rPr>
          <w:noProof/>
        </w:rPr>
        <w:t>2</w:t>
      </w:r>
      <w:r w:rsidR="004A4FE1">
        <w:rPr>
          <w:noProof/>
        </w:rPr>
        <w:fldChar w:fldCharType="end"/>
      </w:r>
      <w:bookmarkEnd w:id="247"/>
      <w:r w:rsidRPr="00046880">
        <w:t xml:space="preserve">: </w:t>
      </w:r>
      <w:r w:rsidR="00105EAA">
        <w:t xml:space="preserve">Unwanted </w:t>
      </w:r>
      <w:r w:rsidRPr="00046880">
        <w:t>emission limit masks</w:t>
      </w:r>
    </w:p>
    <w:p w:rsidR="00BB7F57" w:rsidRPr="00046880" w:rsidRDefault="00C31F45" w:rsidP="00C31F45">
      <w:pPr>
        <w:pStyle w:val="berschrift5"/>
      </w:pPr>
      <w:bookmarkStart w:id="248" w:name="_Toc483895106"/>
      <w:r w:rsidRPr="00046880">
        <w:t>Conformance</w:t>
      </w:r>
      <w:bookmarkEnd w:id="248"/>
    </w:p>
    <w:p w:rsidR="002A2F39" w:rsidRDefault="00C31F45" w:rsidP="00C31F45">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21 \n \h </w:instrText>
      </w:r>
      <w:r w:rsidR="006A1F05">
        <w:fldChar w:fldCharType="separate"/>
      </w:r>
      <w:r w:rsidR="00324E54">
        <w:t>5.4.1.3</w:t>
      </w:r>
      <w:r w:rsidR="006A1F05">
        <w:fldChar w:fldCharType="end"/>
      </w:r>
      <w:r w:rsidRPr="00046880">
        <w:t>.</w:t>
      </w:r>
      <w:bookmarkStart w:id="249" w:name="_Toc436308579"/>
    </w:p>
    <w:p w:rsidR="00BB7F57" w:rsidRPr="00046880" w:rsidRDefault="0045035E" w:rsidP="0045035E">
      <w:pPr>
        <w:pStyle w:val="berschrift4"/>
      </w:pPr>
      <w:bookmarkStart w:id="250" w:name="_Toc469406657"/>
      <w:bookmarkStart w:id="251" w:name="_Toc483895107"/>
      <w:bookmarkEnd w:id="249"/>
      <w:bookmarkEnd w:id="250"/>
      <w:r w:rsidRPr="00046880">
        <w:t>Spurious emissions</w:t>
      </w:r>
      <w:bookmarkEnd w:id="251"/>
    </w:p>
    <w:p w:rsidR="0045035E" w:rsidRPr="00046880" w:rsidRDefault="0045035E" w:rsidP="0045035E">
      <w:pPr>
        <w:pStyle w:val="berschrift5"/>
      </w:pPr>
      <w:bookmarkStart w:id="252" w:name="_Toc483895108"/>
      <w:r w:rsidRPr="00046880">
        <w:t>Definition</w:t>
      </w:r>
      <w:bookmarkEnd w:id="252"/>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24E54" w:rsidRPr="00046880">
        <w:t>[i.</w:t>
      </w:r>
      <w:r w:rsidR="00324E54">
        <w:rPr>
          <w:noProof/>
        </w:rPr>
        <w:t>2</w:t>
      </w:r>
      <w:r w:rsidR="00324E54"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24E54">
        <w:t>[</w:t>
      </w:r>
      <w:r w:rsidR="00324E54">
        <w:rPr>
          <w:noProof/>
        </w:rPr>
        <w:t>1</w:t>
      </w:r>
      <w:r w:rsidR="00324E54">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45035E" w:rsidRPr="00594CBC" w:rsidRDefault="001050FC" w:rsidP="001050FC">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324E54">
        <w:t>[</w:t>
      </w:r>
      <w:r w:rsidR="00324E54">
        <w:rPr>
          <w:noProof/>
        </w:rPr>
        <w:t>2</w:t>
      </w:r>
      <w:r w:rsidR="00324E54">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r w:rsidR="002D1215">
        <w:t xml:space="preserve"> </w:t>
      </w:r>
      <w:r w:rsidR="002D1215">
        <w:fldChar w:fldCharType="begin"/>
      </w:r>
      <w:r w:rsidR="002D1215">
        <w:instrText xml:space="preserve"> REF NoRef_74_01 \h </w:instrText>
      </w:r>
      <w:r w:rsidR="002D1215">
        <w:fldChar w:fldCharType="separate"/>
      </w:r>
      <w:r w:rsidR="00324E54">
        <w:t>[</w:t>
      </w:r>
      <w:r w:rsidR="00324E54">
        <w:rPr>
          <w:noProof/>
        </w:rPr>
        <w:t>1</w:t>
      </w:r>
      <w:r w:rsidR="00324E54">
        <w:t>]</w:t>
      </w:r>
      <w:r w:rsidR="002D1215">
        <w:fldChar w:fldCharType="end"/>
      </w:r>
      <w:r w:rsidR="0032444B">
        <w:t xml:space="preserve"> Table 5.1</w:t>
      </w:r>
      <w:r w:rsidR="00594CBC">
        <w:t>.</w:t>
      </w:r>
      <w:r w:rsidR="00D572D3" w:rsidRPr="009C1500">
        <w:t xml:space="preserve"> </w:t>
      </w:r>
      <w:r w:rsidR="00D572D3" w:rsidRPr="00594CBC">
        <w:t xml:space="preserve">This </w:t>
      </w:r>
      <w:proofErr w:type="gramStart"/>
      <w:r w:rsidR="00D572D3" w:rsidRPr="00594CBC">
        <w:t>is illustrated</w:t>
      </w:r>
      <w:proofErr w:type="gramEnd"/>
      <w:r w:rsidR="00D572D3" w:rsidRPr="00594CBC">
        <w:t xml:space="preserve"> in </w:t>
      </w:r>
      <w:r w:rsidR="00D36A49" w:rsidRPr="00046880">
        <w:fldChar w:fldCharType="begin"/>
      </w:r>
      <w:r w:rsidR="00D572D3" w:rsidRPr="00594CBC">
        <w:instrText xml:space="preserve"> REF _Ref435607118 \h </w:instrText>
      </w:r>
      <w:r w:rsidR="00D36A49" w:rsidRPr="00046880">
        <w:fldChar w:fldCharType="separate"/>
      </w:r>
      <w:r w:rsidR="00324E54" w:rsidRPr="00046880">
        <w:t xml:space="preserve">Figure </w:t>
      </w:r>
      <w:r w:rsidR="00324E54">
        <w:rPr>
          <w:noProof/>
        </w:rPr>
        <w:t>3</w:t>
      </w:r>
      <w:r w:rsidR="00D36A49" w:rsidRPr="00046880">
        <w:fldChar w:fldCharType="end"/>
      </w:r>
      <w:r w:rsidR="00D572D3" w:rsidRPr="00594CBC">
        <w:t>.</w:t>
      </w:r>
    </w:p>
    <w:p w:rsidR="00036410" w:rsidRPr="00046880" w:rsidRDefault="008E4189" w:rsidP="00036410">
      <w:pPr>
        <w:pStyle w:val="FL"/>
      </w:pPr>
      <w:r w:rsidRPr="00046880">
        <w:object w:dxaOrig="16716" w:dyaOrig="10156" w14:anchorId="45DBA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2.2pt" o:ole="">
            <v:imagedata r:id="rId19" o:title=""/>
          </v:shape>
          <o:OLEObject Type="Embed" ProgID="Visio.Drawing.11" ShapeID="_x0000_i1025" DrawAspect="Content" ObjectID="_1558956790" r:id="rId20"/>
        </w:object>
      </w:r>
    </w:p>
    <w:p w:rsidR="00036410" w:rsidRDefault="00036410" w:rsidP="00036410">
      <w:pPr>
        <w:pStyle w:val="TF"/>
        <w:rPr>
          <w:ins w:id="253" w:author="Pool, Marcus" w:date="2017-06-09T11:02:00Z"/>
        </w:rPr>
      </w:pPr>
      <w:bookmarkStart w:id="254" w:name="_Ref435607118"/>
      <w:r w:rsidRPr="00046880">
        <w:t xml:space="preserve">Figure </w:t>
      </w:r>
      <w:r w:rsidR="004A4FE1">
        <w:fldChar w:fldCharType="begin"/>
      </w:r>
      <w:r w:rsidR="004A4FE1">
        <w:instrText xml:space="preserve"> SEQ Figure \* ARABIC </w:instrText>
      </w:r>
      <w:r w:rsidR="004A4FE1">
        <w:fldChar w:fldCharType="separate"/>
      </w:r>
      <w:r w:rsidR="00324E54">
        <w:rPr>
          <w:noProof/>
        </w:rPr>
        <w:t>3</w:t>
      </w:r>
      <w:r w:rsidR="004A4FE1">
        <w:rPr>
          <w:noProof/>
        </w:rPr>
        <w:fldChar w:fldCharType="end"/>
      </w:r>
      <w:bookmarkEnd w:id="254"/>
      <w:r w:rsidRPr="00046880">
        <w:t>: Definition of OoB and spurious emission domains</w:t>
      </w:r>
      <w:ins w:id="255" w:author="Pool, Marcus" w:date="2017-06-09T10:58:00Z">
        <w:r w:rsidR="0002780B">
          <w:t xml:space="preserve"> for </w:t>
        </w:r>
      </w:ins>
      <w:ins w:id="256" w:author="Pool, Marcus" w:date="2017-06-09T11:01:00Z">
        <w:r w:rsidR="0002780B">
          <w:t>non FM/P pulsed radar</w:t>
        </w:r>
      </w:ins>
      <w:r w:rsidRPr="00046880">
        <w:br/>
        <w:t>(Not to scale)</w:t>
      </w:r>
      <w:r w:rsidR="00C4596F" w:rsidRPr="00046880">
        <w:t>.</w:t>
      </w:r>
      <w:r w:rsidR="00FD22BB" w:rsidRPr="00046880">
        <w:t xml:space="preserve"> </w:t>
      </w:r>
    </w:p>
    <w:p w:rsidR="00036410" w:rsidRPr="00046880" w:rsidRDefault="00630EA2" w:rsidP="00630EA2">
      <w:pPr>
        <w:pStyle w:val="berschrift5"/>
      </w:pPr>
      <w:bookmarkStart w:id="257" w:name="_Ref450637595"/>
      <w:bookmarkStart w:id="258" w:name="_Ref450637606"/>
      <w:bookmarkStart w:id="259" w:name="_Ref450637611"/>
      <w:bookmarkStart w:id="260" w:name="_Ref450637629"/>
      <w:bookmarkStart w:id="261" w:name="_Ref450637638"/>
      <w:bookmarkStart w:id="262" w:name="_Toc483895109"/>
      <w:r w:rsidRPr="00046880">
        <w:t>Limits</w:t>
      </w:r>
      <w:bookmarkEnd w:id="257"/>
      <w:bookmarkEnd w:id="258"/>
      <w:bookmarkEnd w:id="259"/>
      <w:bookmarkEnd w:id="260"/>
      <w:bookmarkEnd w:id="261"/>
      <w:bookmarkEnd w:id="262"/>
    </w:p>
    <w:p w:rsidR="00630EA2" w:rsidRPr="009C1500" w:rsidRDefault="00D25D18" w:rsidP="00562FB8">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24E54" w:rsidRPr="00324E54">
        <w:t xml:space="preserve">Table </w:t>
      </w:r>
      <w:r w:rsidR="00324E54" w:rsidRPr="00324E54">
        <w:rPr>
          <w:noProof/>
        </w:rPr>
        <w:t>3</w:t>
      </w:r>
      <w:r w:rsidR="00C2727C" w:rsidRPr="00562FB8">
        <w:rPr>
          <w:color w:val="000000" w:themeColor="text1"/>
        </w:rPr>
        <w:fldChar w:fldCharType="end"/>
      </w:r>
      <w:r w:rsidR="00562FB8" w:rsidRPr="00562FB8">
        <w:rPr>
          <w:color w:val="000000" w:themeColor="text1"/>
        </w:rPr>
        <w:t xml:space="preserve"> which are taken from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24E54">
        <w:t>[</w:t>
      </w:r>
      <w:r w:rsidR="00324E54">
        <w:rPr>
          <w:noProof/>
        </w:rPr>
        <w:t>1</w:t>
      </w:r>
      <w:r w:rsidR="00324E54">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A66650" w:rsidRPr="009C1500" w:rsidRDefault="00A66650" w:rsidP="00A66650">
      <w:pPr>
        <w:pStyle w:val="TH"/>
        <w:rPr>
          <w:lang w:val="de-DE"/>
        </w:rPr>
      </w:pPr>
      <w:bookmarkStart w:id="263" w:name="_Ref473700241"/>
      <w:bookmarkStart w:id="264" w:name="OLE_LINK10"/>
      <w:bookmarkStart w:id="265"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24E54">
        <w:rPr>
          <w:noProof/>
          <w:lang w:val="de-DE"/>
        </w:rPr>
        <w:t>3</w:t>
      </w:r>
      <w:r w:rsidR="00D736B5" w:rsidRPr="00046880">
        <w:rPr>
          <w:noProof/>
        </w:rPr>
        <w:fldChar w:fldCharType="end"/>
      </w:r>
      <w:bookmarkEnd w:id="263"/>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264"/>
      <w:bookmarkEnd w:id="265"/>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ED5D60">
        <w:t>[</w:t>
      </w:r>
      <w:r w:rsidR="00ED5D60">
        <w:rPr>
          <w:noProof/>
        </w:rPr>
        <w:t>1</w:t>
      </w:r>
      <w:r w:rsidR="00ED5D60">
        <w:t>]</w:t>
      </w:r>
      <w:r w:rsidR="00ED5D60" w:rsidRPr="00562FB8">
        <w:rPr>
          <w:color w:val="000000" w:themeColor="text1"/>
        </w:rPr>
        <w:fldChar w:fldCharType="end"/>
      </w:r>
      <w:r w:rsidR="00ED5D60" w:rsidRPr="00562FB8" w:rsidDel="00ED5D60">
        <w:t xml:space="preserve"> </w:t>
      </w:r>
      <w:r w:rsidRPr="00562FB8">
        <w:t>.</w:t>
      </w:r>
    </w:p>
    <w:p w:rsidR="00A6665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 xml:space="preserve">of 1 MHz </w:t>
      </w:r>
      <w:proofErr w:type="gramStart"/>
      <w:r w:rsidRPr="006B3D32">
        <w:rPr>
          <w:rFonts w:cs="Arial"/>
          <w:szCs w:val="18"/>
        </w:rPr>
        <w:t>is</w:t>
      </w:r>
      <w:r w:rsidRPr="006B3D32">
        <w:t xml:space="preserve"> recommended</w:t>
      </w:r>
      <w:proofErr w:type="gramEnd"/>
      <w:r w:rsidRPr="006B3D32">
        <w:t xml:space="preserve">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t>[</w:t>
      </w:r>
      <w:r>
        <w:rPr>
          <w:noProof/>
        </w:rPr>
        <w:t>1</w:t>
      </w:r>
      <w:r>
        <w:t>]</w:t>
      </w:r>
      <w:r w:rsidRPr="00562FB8">
        <w:rPr>
          <w:color w:val="000000" w:themeColor="text1"/>
        </w:rPr>
        <w:fldChar w:fldCharType="end"/>
      </w:r>
      <w:r w:rsidRPr="00562FB8" w:rsidDel="00ED5D60">
        <w:t xml:space="preserve"> </w:t>
      </w:r>
      <w:r w:rsidRPr="00562FB8">
        <w:t>.</w:t>
      </w:r>
    </w:p>
    <w:p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266" w:name="_Toc483895110"/>
      <w:r w:rsidRPr="00046880">
        <w:t>Conformance</w:t>
      </w:r>
      <w:bookmarkEnd w:id="266"/>
    </w:p>
    <w:p w:rsidR="00C638AB" w:rsidRPr="00046880" w:rsidRDefault="00C638AB" w:rsidP="00C638AB">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324E54">
        <w:t>5.4.1.4</w:t>
      </w:r>
      <w:r w:rsidR="006A1F05">
        <w:fldChar w:fldCharType="end"/>
      </w:r>
      <w:r w:rsidRPr="00046880">
        <w:t>.</w:t>
      </w:r>
    </w:p>
    <w:p w:rsidR="00630EA2" w:rsidRPr="00046880" w:rsidRDefault="002702CB" w:rsidP="00CA04AD">
      <w:pPr>
        <w:pStyle w:val="berschrift3"/>
      </w:pPr>
      <w:bookmarkStart w:id="267" w:name="_Toc483895111"/>
      <w:r w:rsidRPr="00046880">
        <w:lastRenderedPageBreak/>
        <w:t>Receiver Requirements</w:t>
      </w:r>
      <w:bookmarkEnd w:id="267"/>
    </w:p>
    <w:p w:rsidR="00100B3B" w:rsidRDefault="00100B3B" w:rsidP="002702CB">
      <w:pPr>
        <w:pStyle w:val="berschrift4"/>
      </w:pPr>
      <w:bookmarkStart w:id="268" w:name="_Toc483895112"/>
      <w:bookmarkStart w:id="269" w:name="_Ref467586700"/>
      <w:bookmarkStart w:id="270" w:name="_Ref467586707"/>
      <w:bookmarkStart w:id="271" w:name="_Ref467586710"/>
      <w:bookmarkStart w:id="272" w:name="_Ref467586713"/>
      <w:r>
        <w:t>Noise Figure</w:t>
      </w:r>
      <w:bookmarkEnd w:id="268"/>
    </w:p>
    <w:p w:rsidR="00100B3B" w:rsidRDefault="00100B3B" w:rsidP="00B24904">
      <w:pPr>
        <w:pStyle w:val="berschrift5"/>
      </w:pPr>
      <w:bookmarkStart w:id="273" w:name="_Toc483895113"/>
      <w:r>
        <w:t>Definition</w:t>
      </w:r>
      <w:bookmarkEnd w:id="273"/>
    </w:p>
    <w:p w:rsidR="00100B3B" w:rsidRDefault="00100B3B" w:rsidP="00100B3B">
      <w:r w:rsidRPr="00100B3B">
        <w:t xml:space="preserve">The </w:t>
      </w:r>
      <w:r w:rsidR="003D2140">
        <w:t>receiver</w:t>
      </w:r>
      <w:r w:rsidRPr="00100B3B">
        <w:t xml:space="preserve"> noise figure measures the degradation of the signal-to-noise ratio, caused by components in the radio-frequency signal chain.</w:t>
      </w:r>
    </w:p>
    <w:p w:rsidR="003D2140" w:rsidRDefault="003D2140" w:rsidP="00E44D11">
      <w:pPr>
        <w:pStyle w:val="berschrift5"/>
      </w:pPr>
      <w:bookmarkStart w:id="274" w:name="_Toc483895114"/>
      <w:r>
        <w:t>Limit</w:t>
      </w:r>
      <w:bookmarkEnd w:id="274"/>
    </w:p>
    <w:p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p>
    <w:p w:rsidR="00100B3B" w:rsidRPr="00100B3B" w:rsidRDefault="00100B3B" w:rsidP="00B24904">
      <w:pPr>
        <w:pStyle w:val="berschrift5"/>
      </w:pPr>
      <w:bookmarkStart w:id="275" w:name="_Toc483895115"/>
      <w:r>
        <w:t>Conformance</w:t>
      </w:r>
      <w:bookmarkEnd w:id="275"/>
    </w:p>
    <w:p w:rsidR="00100B3B" w:rsidRDefault="003D2140" w:rsidP="008E09D1">
      <w:r>
        <w:t xml:space="preserve">The conformance test </w:t>
      </w:r>
      <w:proofErr w:type="gramStart"/>
      <w:r>
        <w:t>is specified</w:t>
      </w:r>
      <w:proofErr w:type="gramEnd"/>
      <w:r>
        <w:t xml:space="preserve"> in clause </w:t>
      </w:r>
      <w:r>
        <w:fldChar w:fldCharType="begin"/>
      </w:r>
      <w:r>
        <w:instrText xml:space="preserve"> REF _Ref480536578 \r \h </w:instrText>
      </w:r>
      <w:r>
        <w:fldChar w:fldCharType="separate"/>
      </w:r>
      <w:r w:rsidR="00324E54">
        <w:t>5.4.2.1</w:t>
      </w:r>
      <w:r>
        <w:fldChar w:fldCharType="end"/>
      </w:r>
      <w:r>
        <w:t>.</w:t>
      </w:r>
    </w:p>
    <w:p w:rsidR="002702CB" w:rsidRPr="00046880" w:rsidRDefault="002702CB" w:rsidP="002702CB">
      <w:pPr>
        <w:pStyle w:val="berschrift4"/>
      </w:pPr>
      <w:bookmarkStart w:id="276" w:name="_Toc483895116"/>
      <w:r w:rsidRPr="00046880">
        <w:t>Receiver selectivity</w:t>
      </w:r>
      <w:bookmarkEnd w:id="269"/>
      <w:bookmarkEnd w:id="270"/>
      <w:bookmarkEnd w:id="271"/>
      <w:bookmarkEnd w:id="272"/>
      <w:bookmarkEnd w:id="276"/>
    </w:p>
    <w:p w:rsidR="002702CB" w:rsidRPr="00046880" w:rsidRDefault="002702CB" w:rsidP="002702CB">
      <w:pPr>
        <w:pStyle w:val="berschrift5"/>
      </w:pPr>
      <w:bookmarkStart w:id="277" w:name="_Toc483895117"/>
      <w:r w:rsidRPr="00046880">
        <w:t>Definition</w:t>
      </w:r>
      <w:bookmarkEnd w:id="277"/>
    </w:p>
    <w:p w:rsidR="006E553F" w:rsidRPr="00046880" w:rsidRDefault="006E553F" w:rsidP="002702CB">
      <w:r w:rsidRPr="00046880">
        <w:t xml:space="preserve">The receiver selectivity is the ability of a receiver to detect and decode a desired signal in the presence of an unwanted interfering </w:t>
      </w:r>
      <w:r w:rsidR="00BD4EF9" w:rsidRPr="00046880">
        <w:t>signal, which</w:t>
      </w:r>
      <w:r w:rsidRPr="00046880">
        <w:t xml:space="preserve"> is usually in the adjacent band.</w:t>
      </w:r>
    </w:p>
    <w:p w:rsidR="002702CB" w:rsidRDefault="002702CB" w:rsidP="002702CB">
      <w:pPr>
        <w:pStyle w:val="berschrift5"/>
      </w:pPr>
      <w:bookmarkStart w:id="278" w:name="_Ref473699344"/>
      <w:bookmarkStart w:id="279" w:name="_Ref473789721"/>
      <w:bookmarkStart w:id="280" w:name="_Toc483895118"/>
      <w:r w:rsidRPr="00D91A00">
        <w:t>Limit</w:t>
      </w:r>
      <w:bookmarkEnd w:id="278"/>
      <w:bookmarkEnd w:id="279"/>
      <w:bookmarkEnd w:id="280"/>
    </w:p>
    <w:p w:rsidR="00996577" w:rsidRPr="00996577" w:rsidRDefault="00996577" w:rsidP="001A3036">
      <w:r>
        <w:t xml:space="preserve">The input selectivity of the radar shall correspond to the requirements shown in </w:t>
      </w:r>
      <w:r>
        <w:fldChar w:fldCharType="begin"/>
      </w:r>
      <w:r>
        <w:instrText xml:space="preserve"> REF _Ref467589132 \h </w:instrText>
      </w:r>
      <w:r>
        <w:fldChar w:fldCharType="separate"/>
      </w:r>
      <w:r w:rsidR="00324E54">
        <w:t xml:space="preserve">Figure </w:t>
      </w:r>
      <w:r w:rsidR="00324E54">
        <w:rPr>
          <w:noProof/>
        </w:rPr>
        <w:t>4</w:t>
      </w:r>
      <w:r>
        <w:fldChar w:fldCharType="end"/>
      </w:r>
      <w:r>
        <w:t>.</w:t>
      </w:r>
    </w:p>
    <w:p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from the operating frequency. The minimum frequency range that is verified shall be </w:t>
      </w:r>
      <w:r w:rsidRPr="00D91A00">
        <w:t>in the frequency range from 5 1</w:t>
      </w:r>
      <w:r w:rsidR="00E35E02" w:rsidRPr="00D91A00">
        <w:t>0</w:t>
      </w:r>
      <w:r w:rsidRPr="00D91A00">
        <w:t xml:space="preserve">0 MHz to 6 </w:t>
      </w:r>
      <w:r w:rsidR="00E35E02" w:rsidRPr="00D91A00">
        <w:t>20</w:t>
      </w:r>
      <w:r w:rsidRPr="00D91A00">
        <w:t>0 MHz</w:t>
      </w:r>
      <w:r w:rsidR="0072046C" w:rsidRPr="00D91A00">
        <w:t xml:space="preserve">. </w:t>
      </w:r>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5 450 MHz than the lower frequency limit of the disturbing signal shall be 4 950 MHz. The upper limit will be equal to</w:t>
      </w:r>
      <w:r>
        <w:t xml:space="preserve"> 6 200 MHz. </w:t>
      </w:r>
    </w:p>
    <w:p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rsidR="00425A5E" w:rsidRDefault="00425A5E" w:rsidP="00425A5E">
      <w:pPr>
        <w:pStyle w:val="NO"/>
      </w:pPr>
      <w:r>
        <w:t>NOTE 1:</w:t>
      </w:r>
      <w:r>
        <w:tab/>
        <w:t>The matched filter bandwidth usually corresponds to the transmitted pulse length and is usually the inverse of the pulse length. For example, a 0,8 µs pulse length will result in a 1,25 MHz matched filter bandwidth.</w:t>
      </w:r>
    </w:p>
    <w:p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power </w:t>
      </w:r>
      <w:r w:rsidR="008A6D49" w:rsidRPr="00046880">
        <w:t xml:space="preserve">of </w:t>
      </w:r>
      <w:r w:rsidR="0098290E" w:rsidRPr="00046880">
        <w:t xml:space="preserve">the receiver shall not exceed </w:t>
      </w:r>
      <w:r>
        <w:noBreakHyphen/>
        <w:t>30</w:t>
      </w:r>
      <w:r w:rsidR="0098290E" w:rsidRPr="00046880">
        <w:t xml:space="preserve"> dBm.</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24E54">
        <w:t>7</w:t>
      </w:r>
      <w:r w:rsidRPr="00046880">
        <w:rPr>
          <w:noProof w:val="0"/>
        </w:rPr>
        <w:fldChar w:fldCharType="end"/>
      </w:r>
      <w:r w:rsidRPr="00046880">
        <w:rPr>
          <w:noProof w:val="0"/>
        </w:rPr>
        <w:t>)</w:t>
      </w:r>
    </w:p>
    <w:p w:rsidR="0057373D" w:rsidRDefault="0057373D" w:rsidP="004A13B1">
      <w:r>
        <w:t>Where:</w:t>
      </w:r>
    </w:p>
    <w:p w:rsidR="0057373D" w:rsidRPr="00591160" w:rsidRDefault="0057373D" w:rsidP="004A13B1">
      <w:pPr>
        <w:pStyle w:val="B1"/>
        <w:rPr>
          <w:ins w:id="281" w:author="Pool, Marcus" w:date="2017-06-09T09:37:00Z"/>
          <w:rPrChange w:id="282" w:author="Pool, Marcus" w:date="2017-06-09T09:37:00Z">
            <w:rPr>
              <w:ins w:id="283" w:author="Pool, Marcus" w:date="2017-06-09T09:37:00Z"/>
              <w:lang w:val="en-US"/>
            </w:rPr>
          </w:rPrChange>
        </w:rPr>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m:t>
        </m:r>
        <m:r>
          <w:ins w:id="284" w:author="Pool, Marcus" w:date="2017-06-09T09:36:00Z">
            <w:rPr>
              <w:rFonts w:ascii="Cambria Math" w:hAnsi="Cambria Math"/>
              <w:lang w:val="en-US"/>
            </w:rPr>
            <m:t>k</m:t>
          </w:ins>
        </m:r>
        <m:r>
          <w:del w:id="285" w:author="Pool, Marcus" w:date="2017-06-09T09:36:00Z">
            <w:rPr>
              <w:rFonts w:ascii="Cambria Math" w:hAnsi="Cambria Math"/>
              <w:lang w:val="en-US"/>
            </w:rPr>
            <m:t>K</m:t>
          </w:del>
        </m:r>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ins w:id="286" w:author="Pool, Marcus" w:date="2017-06-09T09:37:00Z">
        <w:r w:rsidR="00591160">
          <w:rPr>
            <w:lang w:val="en-US"/>
          </w:rPr>
          <w:t xml:space="preserve"> Where:</w:t>
        </w:r>
      </w:ins>
    </w:p>
    <w:p w:rsidR="00591160" w:rsidRPr="00591160" w:rsidRDefault="00591160">
      <w:pPr>
        <w:pStyle w:val="B1"/>
        <w:numPr>
          <w:ilvl w:val="1"/>
          <w:numId w:val="1"/>
        </w:numPr>
        <w:rPr>
          <w:ins w:id="287" w:author="Pool, Marcus" w:date="2017-06-09T09:43:00Z"/>
          <w:rPrChange w:id="288" w:author="Pool, Marcus" w:date="2017-06-09T09:43:00Z">
            <w:rPr>
              <w:ins w:id="289" w:author="Pool, Marcus" w:date="2017-06-09T09:43:00Z"/>
              <w:rFonts w:ascii="Cambria Math" w:hAnsi="Cambria Math"/>
              <w:i/>
              <w:lang w:val="en-US"/>
            </w:rPr>
          </w:rPrChange>
        </w:rPr>
        <w:pPrChange w:id="290" w:author="Pool, Marcus" w:date="2017-06-09T09:37:00Z">
          <w:pPr>
            <w:pStyle w:val="B1"/>
          </w:pPr>
        </w:pPrChange>
      </w:pPr>
      <w:ins w:id="291" w:author="Pool, Marcus" w:date="2017-06-09T09:37:00Z">
        <w:r w:rsidRPr="00591160">
          <w:rPr>
            <w:lang w:val="en-US"/>
          </w:rPr>
          <w:t>k</w:t>
        </w:r>
        <w:r w:rsidRPr="00591160">
          <w:rPr>
            <w:lang w:val="en-US"/>
          </w:rPr>
          <w:tab/>
        </w:r>
        <w:r w:rsidRPr="00591160">
          <w:rPr>
            <w:lang w:val="en-US"/>
          </w:rPr>
          <w:tab/>
          <w:t xml:space="preserve">Boltzmann constant </w:t>
        </w:r>
      </w:ins>
      <w:ins w:id="292" w:author="Pool, Marcus" w:date="2017-06-09T09:43:00Z">
        <w:r>
          <w:rPr>
            <w:lang w:val="en-US"/>
          </w:rPr>
          <w:t xml:space="preserve">= </w:t>
        </w:r>
      </w:ins>
      <m:oMath>
        <m:r>
          <w:ins w:id="293" w:author="Pool, Marcus" w:date="2017-06-09T09:42:00Z">
            <w:rPr>
              <w:rFonts w:ascii="Cambria Math" w:hAnsi="Cambria Math"/>
              <w:lang w:val="en-US"/>
            </w:rPr>
            <m:t>1,38064852∙</m:t>
          </w:ins>
        </m:r>
        <m:sSup>
          <m:sSupPr>
            <m:ctrlPr>
              <w:ins w:id="294" w:author="Pool, Marcus" w:date="2017-06-09T09:42:00Z">
                <w:rPr>
                  <w:rFonts w:ascii="Cambria Math" w:hAnsi="Cambria Math"/>
                  <w:i/>
                  <w:lang w:val="en-US"/>
                </w:rPr>
              </w:ins>
            </m:ctrlPr>
          </m:sSupPr>
          <m:e>
            <m:r>
              <w:ins w:id="295" w:author="Pool, Marcus" w:date="2017-06-09T09:42:00Z">
                <w:rPr>
                  <w:rFonts w:ascii="Cambria Math" w:hAnsi="Cambria Math"/>
                  <w:lang w:val="en-US"/>
                </w:rPr>
                <m:t>10</m:t>
              </w:ins>
            </m:r>
          </m:e>
          <m:sup>
            <m:r>
              <w:ins w:id="296" w:author="Pool, Marcus" w:date="2017-06-09T09:42:00Z">
                <w:rPr>
                  <w:rFonts w:ascii="Cambria Math" w:hAnsi="Cambria Math"/>
                  <w:lang w:val="en-US"/>
                </w:rPr>
                <m:t>-23</m:t>
              </w:ins>
            </m:r>
          </m:sup>
        </m:sSup>
        <m:f>
          <m:fPr>
            <m:ctrlPr>
              <w:ins w:id="297" w:author="Pool, Marcus" w:date="2017-06-09T09:42:00Z">
                <w:rPr>
                  <w:rFonts w:ascii="Cambria Math" w:hAnsi="Cambria Math"/>
                  <w:i/>
                  <w:lang w:val="en-US"/>
                </w:rPr>
              </w:ins>
            </m:ctrlPr>
          </m:fPr>
          <m:num>
            <m:r>
              <w:ins w:id="298" w:author="Pool, Marcus" w:date="2017-06-09T09:42:00Z">
                <w:rPr>
                  <w:rFonts w:ascii="Cambria Math" w:hAnsi="Cambria Math"/>
                  <w:lang w:val="en-US"/>
                </w:rPr>
                <m:t>J</m:t>
              </w:ins>
            </m:r>
          </m:num>
          <m:den>
            <m:r>
              <w:ins w:id="299" w:author="Pool, Marcus" w:date="2017-06-09T09:42:00Z">
                <w:rPr>
                  <w:rFonts w:ascii="Cambria Math" w:hAnsi="Cambria Math"/>
                  <w:lang w:val="en-US"/>
                </w:rPr>
                <m:t>K</m:t>
              </w:ins>
            </m:r>
          </m:den>
        </m:f>
      </m:oMath>
    </w:p>
    <w:p w:rsidR="00591160" w:rsidRPr="0002780B" w:rsidRDefault="00591160">
      <w:pPr>
        <w:pStyle w:val="B1"/>
        <w:numPr>
          <w:ilvl w:val="1"/>
          <w:numId w:val="1"/>
        </w:numPr>
        <w:pPrChange w:id="300" w:author="Pool, Marcus" w:date="2017-06-09T09:37:00Z">
          <w:pPr>
            <w:pStyle w:val="B1"/>
          </w:pPr>
        </w:pPrChange>
      </w:pPr>
      <w:ins w:id="301" w:author="Pool, Marcus" w:date="2017-06-09T09:38:00Z">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ins>
    </w:p>
    <w:p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24E54">
        <w:rPr>
          <w:lang w:val="en-US"/>
        </w:rPr>
        <w:t>5.4.2.1</w:t>
      </w:r>
      <w:r w:rsidR="00253C6F">
        <w:rPr>
          <w:lang w:val="en-US"/>
        </w:rPr>
        <w:fldChar w:fldCharType="end"/>
      </w:r>
      <w:r w:rsidR="00253C6F">
        <w:rPr>
          <w:lang w:val="en-US"/>
        </w:rPr>
        <w:t>.</w:t>
      </w:r>
    </w:p>
    <w:p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rsidR="0060124E" w:rsidRDefault="0060124E" w:rsidP="004962F1">
      <w:pPr>
        <w:pStyle w:val="EX"/>
      </w:pPr>
      <w:r>
        <w:lastRenderedPageBreak/>
        <w:t>EXAMPLE</w:t>
      </w:r>
      <w:r w:rsidR="00B0373F">
        <w:t xml:space="preserve"> 2</w:t>
      </w:r>
      <w:r>
        <w:t xml:space="preserve">: </w:t>
      </w:r>
      <w:r>
        <w:tab/>
        <w:t xml:space="preserve">The </w:t>
      </w:r>
      <w:r w:rsidR="004962F1">
        <w:t>power level</w:t>
      </w:r>
      <w:r>
        <w:t xml:space="preserve"> which is to be applied at the end points of B</w:t>
      </w:r>
      <w:r>
        <w:rPr>
          <w:vertAlign w:val="subscript"/>
        </w:rPr>
        <w:t>-40</w:t>
      </w:r>
      <w:r>
        <w:t xml:space="preserve"> is </w:t>
      </w:r>
      <w:r w:rsidR="004962F1">
        <w:t xml:space="preserve">the </w:t>
      </w:r>
      <w:r>
        <w:t xml:space="preserve">MDS level + 40 dB. </w:t>
      </w:r>
      <w:r w:rsidR="004962F1">
        <w:t xml:space="preserve">The maximum power level of the disturbance signal is </w:t>
      </w:r>
      <w:r>
        <w:noBreakHyphen/>
        <w:t xml:space="preserve">30 dBm in order to simulate another </w:t>
      </w:r>
      <w:r w:rsidR="002449F8">
        <w:t>transmitter’s</w:t>
      </w:r>
      <w:r>
        <w:t xml:space="preserve"> spurious signal. </w:t>
      </w:r>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 xml:space="preserve">0 dBm. </w:t>
      </w:r>
    </w:p>
    <w:p w:rsidR="0086136F" w:rsidRPr="00046880" w:rsidRDefault="0086136F" w:rsidP="0076644F">
      <w:pPr>
        <w:pStyle w:val="TH"/>
      </w:pPr>
      <w:bookmarkStart w:id="302" w:name="_Ref473876822"/>
      <w:r w:rsidRPr="00046880">
        <w:t xml:space="preserve">Table </w:t>
      </w:r>
      <w:r w:rsidR="004A4FE1">
        <w:fldChar w:fldCharType="begin"/>
      </w:r>
      <w:r w:rsidR="004A4FE1">
        <w:instrText xml:space="preserve"> SEQ Table \* ARABIC </w:instrText>
      </w:r>
      <w:r w:rsidR="004A4FE1">
        <w:fldChar w:fldCharType="separate"/>
      </w:r>
      <w:r w:rsidR="00324E54">
        <w:rPr>
          <w:noProof/>
        </w:rPr>
        <w:t>4</w:t>
      </w:r>
      <w:r w:rsidR="004A4FE1">
        <w:rPr>
          <w:noProof/>
        </w:rPr>
        <w:fldChar w:fldCharType="end"/>
      </w:r>
      <w:bookmarkEnd w:id="302"/>
      <w:r w:rsidRPr="00046880">
        <w:t>: Receiver selectivity</w:t>
      </w:r>
      <w:del w:id="303" w:author="Pool, Marcus" w:date="2017-05-30T13:23:00Z">
        <w:r w:rsidRPr="00046880" w:rsidDel="00D602A8">
          <w:delText xml:space="preserve"> levels</w:delText>
        </w:r>
        <w:r w:rsidR="001B5844" w:rsidRPr="00046880" w:rsidDel="00D602A8">
          <w:delText xml:space="preserve"> with regard to </w:delText>
        </w:r>
        <w:r w:rsidR="009D75A9" w:rsidDel="00D602A8">
          <w:delText xml:space="preserve">a </w:delText>
        </w:r>
        <w:r w:rsidR="001B5844" w:rsidRPr="00046880" w:rsidDel="00D602A8">
          <w:delText>MDS level</w:delText>
        </w:r>
        <w:r w:rsidR="00913CDF" w:rsidDel="00D602A8">
          <w:delText xml:space="preserve"> of -1</w:delText>
        </w:r>
        <w:r w:rsidR="003F6978" w:rsidDel="00D602A8">
          <w:delText>1</w:delText>
        </w:r>
        <w:r w:rsidR="00913CDF" w:rsidDel="00D602A8">
          <w:delText>0 dBm</w:delText>
        </w:r>
      </w:del>
      <w:ins w:id="304" w:author="Pool, Marcus" w:date="2017-05-30T13:23:00Z">
        <w:r w:rsidR="00D602A8">
          <w:t xml:space="preserve"> mask (Not to sca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rsidTr="004A60A1">
        <w:trPr>
          <w:jc w:val="center"/>
          <w:ins w:id="305" w:author="Pool, Marcus" w:date="2017-05-30T13:22:00Z"/>
        </w:trPr>
        <w:tc>
          <w:tcPr>
            <w:tcW w:w="2528" w:type="dxa"/>
          </w:tcPr>
          <w:p w:rsidR="00D602A8" w:rsidRPr="00C2651F" w:rsidRDefault="00D602A8" w:rsidP="004A60A1">
            <w:pPr>
              <w:pStyle w:val="TAH"/>
              <w:rPr>
                <w:ins w:id="306" w:author="Pool, Marcus" w:date="2017-05-30T13:22:00Z"/>
                <w:snapToGrid w:val="0"/>
              </w:rPr>
            </w:pPr>
            <w:ins w:id="307" w:author="Pool, Marcus" w:date="2017-05-30T13:22:00Z">
              <w:r w:rsidRPr="00C2651F">
                <w:rPr>
                  <w:snapToGrid w:val="0"/>
                </w:rPr>
                <w:t xml:space="preserve">Frequency offset </w:t>
              </w:r>
            </w:ins>
          </w:p>
          <w:p w:rsidR="00D602A8" w:rsidRPr="00C2651F" w:rsidRDefault="00D602A8" w:rsidP="004A60A1">
            <w:pPr>
              <w:pStyle w:val="TAH"/>
              <w:rPr>
                <w:ins w:id="308" w:author="Pool, Marcus" w:date="2017-05-30T13:22:00Z"/>
                <w:snapToGrid w:val="0"/>
              </w:rPr>
            </w:pPr>
            <w:ins w:id="309" w:author="Pool, Marcus" w:date="2017-05-30T13:22:00Z">
              <w:r w:rsidRPr="00C2651F">
                <w:rPr>
                  <w:snapToGrid w:val="0"/>
                </w:rPr>
                <w:t>relative to B</w:t>
              </w:r>
              <w:r w:rsidRPr="00C2651F">
                <w:rPr>
                  <w:snapToGrid w:val="0"/>
                  <w:position w:val="-6"/>
                  <w:sz w:val="16"/>
                </w:rPr>
                <w:t>-40</w:t>
              </w:r>
            </w:ins>
          </w:p>
        </w:tc>
        <w:tc>
          <w:tcPr>
            <w:tcW w:w="4265" w:type="dxa"/>
          </w:tcPr>
          <w:p w:rsidR="00D602A8" w:rsidRPr="00C2651F" w:rsidRDefault="00D602A8" w:rsidP="004A60A1">
            <w:pPr>
              <w:pStyle w:val="TAH"/>
              <w:rPr>
                <w:ins w:id="310" w:author="Pool, Marcus" w:date="2017-05-30T13:22:00Z"/>
                <w:snapToGrid w:val="0"/>
              </w:rPr>
            </w:pPr>
            <w:ins w:id="311" w:author="Pool, Marcus" w:date="2017-05-30T13:22:00Z">
              <w:r w:rsidRPr="00C2651F">
                <w:rPr>
                  <w:snapToGrid w:val="0"/>
                </w:rPr>
                <w:t>Maximum interfering power level</w:t>
              </w:r>
            </w:ins>
          </w:p>
          <w:p w:rsidR="00D602A8" w:rsidRPr="00C2651F" w:rsidRDefault="00D602A8" w:rsidP="004A60A1">
            <w:pPr>
              <w:pStyle w:val="TAH"/>
              <w:rPr>
                <w:ins w:id="312" w:author="Pool, Marcus" w:date="2017-05-30T13:22:00Z"/>
                <w:snapToGrid w:val="0"/>
              </w:rPr>
            </w:pPr>
            <w:ins w:id="313" w:author="Pool, Marcus" w:date="2017-05-30T13:22:00Z">
              <w:r w:rsidRPr="00C2651F">
                <w:rPr>
                  <w:snapToGrid w:val="0"/>
                </w:rPr>
                <w:t>dB above MDS</w:t>
              </w:r>
            </w:ins>
          </w:p>
        </w:tc>
        <w:tc>
          <w:tcPr>
            <w:tcW w:w="1122" w:type="dxa"/>
          </w:tcPr>
          <w:p w:rsidR="00D602A8" w:rsidRPr="00046880" w:rsidRDefault="00D602A8" w:rsidP="004A60A1">
            <w:pPr>
              <w:pStyle w:val="TAH"/>
              <w:rPr>
                <w:ins w:id="314" w:author="Pool, Marcus" w:date="2017-05-30T13:22:00Z"/>
                <w:snapToGrid w:val="0"/>
              </w:rPr>
            </w:pPr>
            <w:ins w:id="315" w:author="Pool, Marcus" w:date="2017-05-30T13:22:00Z">
              <w:r w:rsidRPr="00046880">
                <w:rPr>
                  <w:snapToGrid w:val="0"/>
                </w:rPr>
                <w:t xml:space="preserve">Slope </w:t>
              </w:r>
            </w:ins>
          </w:p>
          <w:p w:rsidR="00D602A8" w:rsidRPr="00046880" w:rsidRDefault="00D602A8" w:rsidP="004A60A1">
            <w:pPr>
              <w:pStyle w:val="TAH"/>
              <w:rPr>
                <w:ins w:id="316" w:author="Pool, Marcus" w:date="2017-05-30T13:22:00Z"/>
                <w:snapToGrid w:val="0"/>
              </w:rPr>
            </w:pPr>
            <w:ins w:id="317" w:author="Pool, Marcus" w:date="2017-05-30T13:22:00Z">
              <w:r w:rsidRPr="00046880">
                <w:rPr>
                  <w:snapToGrid w:val="0"/>
                </w:rPr>
                <w:t>dB/decade</w:t>
              </w:r>
            </w:ins>
          </w:p>
        </w:tc>
      </w:tr>
      <w:tr w:rsidR="00D602A8" w:rsidRPr="0041197B" w:rsidTr="004A60A1">
        <w:trPr>
          <w:trHeight w:val="186"/>
          <w:jc w:val="center"/>
          <w:ins w:id="318" w:author="Pool, Marcus" w:date="2017-05-30T13:22:00Z"/>
        </w:trPr>
        <w:tc>
          <w:tcPr>
            <w:tcW w:w="2528" w:type="dxa"/>
          </w:tcPr>
          <w:p w:rsidR="00D602A8" w:rsidRPr="00FF78E2" w:rsidRDefault="00D602A8" w:rsidP="004A60A1">
            <w:pPr>
              <w:pStyle w:val="TAC"/>
              <w:rPr>
                <w:ins w:id="319" w:author="Pool, Marcus" w:date="2017-05-30T13:22:00Z"/>
                <w:snapToGrid w:val="0"/>
              </w:rPr>
            </w:pPr>
            <w:ins w:id="320" w:author="Pool, Marcus" w:date="2017-05-30T13:22:00Z">
              <w:r w:rsidRPr="00FF78E2">
                <w:rPr>
                  <w:snapToGrid w:val="0"/>
                </w:rPr>
                <w:t>0 to 0,5</w:t>
              </w:r>
            </w:ins>
          </w:p>
        </w:tc>
        <w:tc>
          <w:tcPr>
            <w:tcW w:w="4265" w:type="dxa"/>
          </w:tcPr>
          <w:p w:rsidR="00D602A8" w:rsidRPr="00FF78E2" w:rsidRDefault="00D602A8" w:rsidP="004A60A1">
            <w:pPr>
              <w:pStyle w:val="TAC"/>
              <w:rPr>
                <w:ins w:id="321" w:author="Pool, Marcus" w:date="2017-05-30T13:22:00Z"/>
                <w:snapToGrid w:val="0"/>
              </w:rPr>
            </w:pPr>
            <w:ins w:id="322" w:author="Pool, Marcus" w:date="2017-05-30T13:22:00Z">
              <w:r w:rsidRPr="00FF78E2">
                <w:rPr>
                  <w:snapToGrid w:val="0"/>
                </w:rPr>
                <w:t>None</w:t>
              </w:r>
            </w:ins>
          </w:p>
        </w:tc>
        <w:tc>
          <w:tcPr>
            <w:tcW w:w="1122" w:type="dxa"/>
          </w:tcPr>
          <w:p w:rsidR="00D602A8" w:rsidRPr="00FF78E2" w:rsidRDefault="00D602A8" w:rsidP="004A60A1">
            <w:pPr>
              <w:pStyle w:val="TAC"/>
              <w:rPr>
                <w:ins w:id="323" w:author="Pool, Marcus" w:date="2017-05-30T13:22:00Z"/>
                <w:snapToGrid w:val="0"/>
              </w:rPr>
            </w:pPr>
            <w:ins w:id="324" w:author="Pool, Marcus" w:date="2017-05-30T13:22:00Z">
              <w:r w:rsidRPr="00FF78E2">
                <w:rPr>
                  <w:snapToGrid w:val="0"/>
                </w:rPr>
                <w:t>0</w:t>
              </w:r>
            </w:ins>
          </w:p>
        </w:tc>
      </w:tr>
      <w:tr w:rsidR="00D602A8" w:rsidRPr="0041197B" w:rsidTr="004A60A1">
        <w:trPr>
          <w:jc w:val="center"/>
          <w:ins w:id="325" w:author="Pool, Marcus" w:date="2017-05-30T13:22:00Z"/>
        </w:trPr>
        <w:tc>
          <w:tcPr>
            <w:tcW w:w="2528" w:type="dxa"/>
          </w:tcPr>
          <w:p w:rsidR="00D602A8" w:rsidRPr="00FF78E2" w:rsidRDefault="00D602A8" w:rsidP="004A60A1">
            <w:pPr>
              <w:pStyle w:val="TAC"/>
              <w:rPr>
                <w:ins w:id="326" w:author="Pool, Marcus" w:date="2017-05-30T13:22:00Z"/>
                <w:snapToGrid w:val="0"/>
              </w:rPr>
            </w:pPr>
            <w:ins w:id="327" w:author="Pool, Marcus" w:date="2017-05-30T13:22:00Z">
              <w:r w:rsidRPr="00FF78E2">
                <w:rPr>
                  <w:snapToGrid w:val="0"/>
                </w:rPr>
                <w:t>0,5</w:t>
              </w:r>
            </w:ins>
          </w:p>
        </w:tc>
        <w:tc>
          <w:tcPr>
            <w:tcW w:w="4265" w:type="dxa"/>
          </w:tcPr>
          <w:p w:rsidR="00D602A8" w:rsidRPr="00FF78E2" w:rsidRDefault="00D602A8" w:rsidP="004A60A1">
            <w:pPr>
              <w:pStyle w:val="TAC"/>
              <w:rPr>
                <w:ins w:id="328" w:author="Pool, Marcus" w:date="2017-05-30T13:22:00Z"/>
                <w:snapToGrid w:val="0"/>
              </w:rPr>
            </w:pPr>
            <w:ins w:id="329" w:author="Pool, Marcus" w:date="2017-05-30T13:22:00Z">
              <w:r w:rsidRPr="00FF78E2">
                <w:rPr>
                  <w:snapToGrid w:val="0"/>
                </w:rPr>
                <w:t>40</w:t>
              </w:r>
            </w:ins>
          </w:p>
        </w:tc>
        <w:tc>
          <w:tcPr>
            <w:tcW w:w="1122" w:type="dxa"/>
          </w:tcPr>
          <w:p w:rsidR="00D602A8" w:rsidRPr="00FF78E2" w:rsidRDefault="00D602A8" w:rsidP="004A60A1">
            <w:pPr>
              <w:pStyle w:val="TAC"/>
              <w:rPr>
                <w:ins w:id="330" w:author="Pool, Marcus" w:date="2017-05-30T13:22:00Z"/>
                <w:snapToGrid w:val="0"/>
              </w:rPr>
            </w:pPr>
            <w:ins w:id="331" w:author="Pool, Marcus" w:date="2017-05-30T13:22:00Z">
              <w:r w:rsidRPr="00FF78E2">
                <w:rPr>
                  <w:snapToGrid w:val="0"/>
                </w:rPr>
                <w:t>-</w:t>
              </w:r>
              <w:r w:rsidRPr="00FF78E2">
                <w:rPr>
                  <w:snapToGrid w:val="0"/>
                </w:rPr>
                <w:sym w:font="Symbol" w:char="F0A5"/>
              </w:r>
            </w:ins>
          </w:p>
        </w:tc>
      </w:tr>
      <w:tr w:rsidR="00D602A8" w:rsidRPr="0041197B" w:rsidTr="004A60A1">
        <w:trPr>
          <w:jc w:val="center"/>
          <w:ins w:id="332" w:author="Pool, Marcus" w:date="2017-05-30T13:22:00Z"/>
        </w:trPr>
        <w:tc>
          <w:tcPr>
            <w:tcW w:w="2528" w:type="dxa"/>
          </w:tcPr>
          <w:p w:rsidR="00D602A8" w:rsidRPr="00FF78E2" w:rsidRDefault="00D602A8" w:rsidP="004A60A1">
            <w:pPr>
              <w:pStyle w:val="TAC"/>
              <w:rPr>
                <w:ins w:id="333" w:author="Pool, Marcus" w:date="2017-05-30T13:22:00Z"/>
                <w:snapToGrid w:val="0"/>
              </w:rPr>
            </w:pPr>
            <w:ins w:id="334" w:author="Pool, Marcus" w:date="2017-05-30T13:22:00Z">
              <w:r w:rsidRPr="00FF78E2">
                <w:rPr>
                  <w:snapToGrid w:val="0"/>
                </w:rPr>
                <w:t>0,5 to 5</w:t>
              </w:r>
            </w:ins>
          </w:p>
        </w:tc>
        <w:tc>
          <w:tcPr>
            <w:tcW w:w="4265" w:type="dxa"/>
          </w:tcPr>
          <w:p w:rsidR="00D602A8" w:rsidRPr="00FF78E2" w:rsidRDefault="00D602A8" w:rsidP="004A60A1">
            <w:pPr>
              <w:pStyle w:val="TAC"/>
              <w:rPr>
                <w:ins w:id="335" w:author="Pool, Marcus" w:date="2017-05-30T13:22:00Z"/>
                <w:snapToGrid w:val="0"/>
              </w:rPr>
            </w:pPr>
            <w:ins w:id="336" w:author="Pool, Marcus" w:date="2017-05-30T13:22:00Z">
              <w:r w:rsidRPr="00FF78E2">
                <w:rPr>
                  <w:snapToGrid w:val="0"/>
                </w:rPr>
                <w:t>+ 40 to 70 or -30 dBm (see note 1)</w:t>
              </w:r>
            </w:ins>
          </w:p>
        </w:tc>
        <w:tc>
          <w:tcPr>
            <w:tcW w:w="1122" w:type="dxa"/>
          </w:tcPr>
          <w:p w:rsidR="00D602A8" w:rsidRPr="00FF78E2" w:rsidRDefault="00D602A8" w:rsidP="004A60A1">
            <w:pPr>
              <w:pStyle w:val="TAC"/>
              <w:rPr>
                <w:ins w:id="337" w:author="Pool, Marcus" w:date="2017-05-30T13:22:00Z"/>
                <w:snapToGrid w:val="0"/>
              </w:rPr>
            </w:pPr>
            <w:ins w:id="338" w:author="Pool, Marcus" w:date="2017-05-30T13:22:00Z">
              <w:r w:rsidRPr="00FF78E2">
                <w:rPr>
                  <w:snapToGrid w:val="0"/>
                </w:rPr>
                <w:t>-30</w:t>
              </w:r>
            </w:ins>
          </w:p>
        </w:tc>
      </w:tr>
      <w:tr w:rsidR="00D602A8" w:rsidRPr="00046880" w:rsidTr="004A60A1">
        <w:trPr>
          <w:jc w:val="center"/>
          <w:ins w:id="339" w:author="Pool, Marcus" w:date="2017-05-30T13:22:00Z"/>
        </w:trPr>
        <w:tc>
          <w:tcPr>
            <w:tcW w:w="2528" w:type="dxa"/>
          </w:tcPr>
          <w:p w:rsidR="00D602A8" w:rsidRPr="00C2651F" w:rsidRDefault="00D602A8" w:rsidP="004A60A1">
            <w:pPr>
              <w:pStyle w:val="TAC"/>
              <w:rPr>
                <w:ins w:id="340" w:author="Pool, Marcus" w:date="2017-05-30T13:22:00Z"/>
                <w:snapToGrid w:val="0"/>
              </w:rPr>
            </w:pPr>
            <w:ins w:id="341" w:author="Pool, Marcus" w:date="2017-05-30T13:22:00Z">
              <w:r w:rsidRPr="00C2651F">
                <w:rPr>
                  <w:snapToGrid w:val="0"/>
                </w:rPr>
                <w:t>5 to 10,8</w:t>
              </w:r>
            </w:ins>
          </w:p>
        </w:tc>
        <w:tc>
          <w:tcPr>
            <w:tcW w:w="4265" w:type="dxa"/>
          </w:tcPr>
          <w:p w:rsidR="00D602A8" w:rsidRPr="00C2651F" w:rsidRDefault="00D602A8" w:rsidP="004A60A1">
            <w:pPr>
              <w:pStyle w:val="TAC"/>
              <w:rPr>
                <w:ins w:id="342" w:author="Pool, Marcus" w:date="2017-05-30T13:22:00Z"/>
                <w:snapToGrid w:val="0"/>
              </w:rPr>
            </w:pPr>
            <w:ins w:id="343" w:author="Pool, Marcus" w:date="2017-05-30T13:22:00Z">
              <w:r w:rsidRPr="00C2651F">
                <w:rPr>
                  <w:snapToGrid w:val="0"/>
                </w:rPr>
                <w:t>70 to 90 or -30 dBm (see note 1)</w:t>
              </w:r>
            </w:ins>
          </w:p>
        </w:tc>
        <w:tc>
          <w:tcPr>
            <w:tcW w:w="1122" w:type="dxa"/>
          </w:tcPr>
          <w:p w:rsidR="00D602A8" w:rsidRPr="00D602A8" w:rsidRDefault="00D602A8" w:rsidP="004A60A1">
            <w:pPr>
              <w:pStyle w:val="TAC"/>
              <w:rPr>
                <w:ins w:id="344" w:author="Pool, Marcus" w:date="2017-05-30T13:22:00Z"/>
                <w:snapToGrid w:val="0"/>
                <w:rPrChange w:id="345" w:author="Pool, Marcus" w:date="2017-05-30T13:24:00Z">
                  <w:rPr>
                    <w:ins w:id="346" w:author="Pool, Marcus" w:date="2017-05-30T13:22:00Z"/>
                    <w:snapToGrid w:val="0"/>
                    <w:highlight w:val="yellow"/>
                  </w:rPr>
                </w:rPrChange>
              </w:rPr>
            </w:pPr>
            <w:ins w:id="347" w:author="Pool, Marcus" w:date="2017-05-30T13:22:00Z">
              <w:r w:rsidRPr="00D602A8">
                <w:rPr>
                  <w:snapToGrid w:val="0"/>
                  <w:rPrChange w:id="348" w:author="Pool, Marcus" w:date="2017-05-30T13:24:00Z">
                    <w:rPr>
                      <w:snapToGrid w:val="0"/>
                      <w:highlight w:val="yellow"/>
                    </w:rPr>
                  </w:rPrChange>
                </w:rPr>
                <w:t>-60</w:t>
              </w:r>
            </w:ins>
          </w:p>
        </w:tc>
      </w:tr>
      <w:tr w:rsidR="00D602A8" w:rsidRPr="00046880" w:rsidTr="004A60A1">
        <w:trPr>
          <w:jc w:val="center"/>
          <w:ins w:id="349" w:author="Pool, Marcus" w:date="2017-05-30T13:22:00Z"/>
        </w:trPr>
        <w:tc>
          <w:tcPr>
            <w:tcW w:w="2528" w:type="dxa"/>
          </w:tcPr>
          <w:p w:rsidR="00D602A8" w:rsidRPr="00C2651F" w:rsidRDefault="00D602A8" w:rsidP="004A60A1">
            <w:pPr>
              <w:pStyle w:val="TAC"/>
              <w:rPr>
                <w:ins w:id="350" w:author="Pool, Marcus" w:date="2017-05-30T13:22:00Z"/>
                <w:snapToGrid w:val="0"/>
              </w:rPr>
            </w:pPr>
            <w:ins w:id="351" w:author="Pool, Marcus" w:date="2017-05-30T13:22:00Z">
              <w:r w:rsidRPr="00C2651F">
                <w:rPr>
                  <w:snapToGrid w:val="0"/>
                </w:rPr>
                <w:t xml:space="preserve">10,8 to </w:t>
              </w:r>
              <w:r w:rsidRPr="00C2651F">
                <w:rPr>
                  <w:snapToGrid w:val="0"/>
                </w:rPr>
                <w:sym w:font="Symbol" w:char="F0A5"/>
              </w:r>
            </w:ins>
          </w:p>
        </w:tc>
        <w:tc>
          <w:tcPr>
            <w:tcW w:w="4265" w:type="dxa"/>
          </w:tcPr>
          <w:p w:rsidR="00D602A8" w:rsidRPr="00C2651F" w:rsidRDefault="00D602A8" w:rsidP="004A60A1">
            <w:pPr>
              <w:pStyle w:val="TAC"/>
              <w:rPr>
                <w:ins w:id="352" w:author="Pool, Marcus" w:date="2017-05-30T13:22:00Z"/>
                <w:snapToGrid w:val="0"/>
              </w:rPr>
            </w:pPr>
            <w:ins w:id="353" w:author="Pool, Marcus" w:date="2017-05-30T13:22:00Z">
              <w:r w:rsidRPr="00C2651F">
                <w:rPr>
                  <w:snapToGrid w:val="0"/>
                </w:rPr>
                <w:t>-30 dBm</w:t>
              </w:r>
            </w:ins>
          </w:p>
        </w:tc>
        <w:tc>
          <w:tcPr>
            <w:tcW w:w="1122" w:type="dxa"/>
          </w:tcPr>
          <w:p w:rsidR="00D602A8" w:rsidRPr="00D602A8" w:rsidRDefault="00D602A8" w:rsidP="004A60A1">
            <w:pPr>
              <w:pStyle w:val="TAC"/>
              <w:rPr>
                <w:ins w:id="354" w:author="Pool, Marcus" w:date="2017-05-30T13:22:00Z"/>
                <w:snapToGrid w:val="0"/>
                <w:rPrChange w:id="355" w:author="Pool, Marcus" w:date="2017-05-30T13:24:00Z">
                  <w:rPr>
                    <w:ins w:id="356" w:author="Pool, Marcus" w:date="2017-05-30T13:22:00Z"/>
                    <w:snapToGrid w:val="0"/>
                    <w:highlight w:val="yellow"/>
                  </w:rPr>
                </w:rPrChange>
              </w:rPr>
            </w:pPr>
            <w:ins w:id="357" w:author="Pool, Marcus" w:date="2017-05-30T13:22:00Z">
              <w:r w:rsidRPr="00D602A8">
                <w:rPr>
                  <w:snapToGrid w:val="0"/>
                  <w:rPrChange w:id="358" w:author="Pool, Marcus" w:date="2017-05-30T13:24:00Z">
                    <w:rPr>
                      <w:snapToGrid w:val="0"/>
                      <w:highlight w:val="yellow"/>
                    </w:rPr>
                  </w:rPrChange>
                </w:rPr>
                <w:t>0</w:t>
              </w:r>
            </w:ins>
          </w:p>
        </w:tc>
      </w:tr>
      <w:tr w:rsidR="00D602A8" w:rsidRPr="00046880" w:rsidTr="004A60A1">
        <w:trPr>
          <w:jc w:val="center"/>
          <w:ins w:id="359" w:author="Pool, Marcus" w:date="2017-05-30T13:22:00Z"/>
        </w:trPr>
        <w:tc>
          <w:tcPr>
            <w:tcW w:w="7915" w:type="dxa"/>
            <w:gridSpan w:val="3"/>
          </w:tcPr>
          <w:p w:rsidR="00D602A8" w:rsidRPr="00736220" w:rsidRDefault="00D602A8" w:rsidP="004A60A1">
            <w:pPr>
              <w:pStyle w:val="TAN"/>
              <w:rPr>
                <w:ins w:id="360" w:author="Pool, Marcus" w:date="2017-05-30T13:22:00Z"/>
                <w:snapToGrid w:val="0"/>
              </w:rPr>
            </w:pPr>
            <w:ins w:id="361" w:author="Pool, Marcus" w:date="2017-05-30T13:22:00Z">
              <w:r w:rsidRPr="00C2651F">
                <w:rPr>
                  <w:snapToGrid w:val="0"/>
                </w:rPr>
                <w:t>NOTE 1: The maximum input power of the receiver shall not exceed -30 dBm</w:t>
              </w:r>
            </w:ins>
          </w:p>
        </w:tc>
      </w:tr>
      <w:tr w:rsidR="0086136F" w:rsidRPr="00046880" w:rsidDel="00D602A8" w:rsidTr="00E35E02">
        <w:trPr>
          <w:jc w:val="center"/>
          <w:del w:id="362" w:author="Pool, Marcus" w:date="2017-05-30T13:22:00Z"/>
        </w:trPr>
        <w:tc>
          <w:tcPr>
            <w:tcW w:w="2528" w:type="dxa"/>
          </w:tcPr>
          <w:p w:rsidR="0086136F" w:rsidRPr="003C7F05" w:rsidDel="00D602A8" w:rsidRDefault="0086136F" w:rsidP="00C969C0">
            <w:pPr>
              <w:pStyle w:val="TAH"/>
              <w:rPr>
                <w:del w:id="363" w:author="Pool, Marcus" w:date="2017-05-30T13:22:00Z"/>
                <w:snapToGrid w:val="0"/>
                <w:color w:val="000000" w:themeColor="text1"/>
              </w:rPr>
            </w:pPr>
            <w:del w:id="364" w:author="Pool, Marcus" w:date="2017-05-30T13:22:00Z">
              <w:r w:rsidRPr="003C7F05" w:rsidDel="00D602A8">
                <w:rPr>
                  <w:snapToGrid w:val="0"/>
                  <w:color w:val="000000" w:themeColor="text1"/>
                </w:rPr>
                <w:delText xml:space="preserve">Frequency offset </w:delText>
              </w:r>
            </w:del>
          </w:p>
          <w:p w:rsidR="0086136F" w:rsidRPr="003C7F05" w:rsidDel="00D602A8" w:rsidRDefault="0086136F" w:rsidP="00C969C0">
            <w:pPr>
              <w:pStyle w:val="TAH"/>
              <w:rPr>
                <w:del w:id="365" w:author="Pool, Marcus" w:date="2017-05-30T13:22:00Z"/>
                <w:snapToGrid w:val="0"/>
                <w:color w:val="000000" w:themeColor="text1"/>
              </w:rPr>
            </w:pPr>
            <w:del w:id="366" w:author="Pool, Marcus" w:date="2017-05-30T13:22:00Z">
              <w:r w:rsidRPr="003C7F05" w:rsidDel="00D602A8">
                <w:rPr>
                  <w:snapToGrid w:val="0"/>
                  <w:color w:val="000000" w:themeColor="text1"/>
                </w:rPr>
                <w:delText>relative to</w:delText>
              </w:r>
              <w:r w:rsidR="004962F1" w:rsidRPr="003C7F05" w:rsidDel="00D602A8">
                <w:rPr>
                  <w:snapToGrid w:val="0"/>
                  <w:color w:val="000000" w:themeColor="text1"/>
                </w:rPr>
                <w:delText xml:space="preserve"> f</w:delText>
              </w:r>
              <w:r w:rsidR="004962F1" w:rsidRPr="003C7F05" w:rsidDel="00D602A8">
                <w:rPr>
                  <w:snapToGrid w:val="0"/>
                  <w:color w:val="000000" w:themeColor="text1"/>
                  <w:vertAlign w:val="subscript"/>
                </w:rPr>
                <w:delText>c</w:delText>
              </w:r>
            </w:del>
          </w:p>
        </w:tc>
        <w:tc>
          <w:tcPr>
            <w:tcW w:w="4265" w:type="dxa"/>
          </w:tcPr>
          <w:p w:rsidR="001B5844" w:rsidRPr="003C7F05" w:rsidDel="00D602A8" w:rsidRDefault="0098290E" w:rsidP="00C2651F">
            <w:pPr>
              <w:pStyle w:val="TAH"/>
              <w:rPr>
                <w:del w:id="367" w:author="Pool, Marcus" w:date="2017-05-30T13:22:00Z"/>
                <w:snapToGrid w:val="0"/>
                <w:color w:val="000000" w:themeColor="text1"/>
              </w:rPr>
            </w:pPr>
            <w:del w:id="368" w:author="Pool, Marcus" w:date="2017-05-30T13:22:00Z">
              <w:r w:rsidRPr="003C7F05" w:rsidDel="00D602A8">
                <w:rPr>
                  <w:snapToGrid w:val="0"/>
                  <w:color w:val="000000" w:themeColor="text1"/>
                </w:rPr>
                <w:delText>Maximum interfering power level</w:delText>
              </w:r>
            </w:del>
          </w:p>
        </w:tc>
        <w:tc>
          <w:tcPr>
            <w:tcW w:w="1122" w:type="dxa"/>
          </w:tcPr>
          <w:p w:rsidR="0086136F" w:rsidRPr="00046880" w:rsidDel="00D602A8" w:rsidRDefault="0086136F" w:rsidP="00C969C0">
            <w:pPr>
              <w:pStyle w:val="TAH"/>
              <w:rPr>
                <w:del w:id="369" w:author="Pool, Marcus" w:date="2017-05-30T13:22:00Z"/>
                <w:snapToGrid w:val="0"/>
              </w:rPr>
            </w:pPr>
            <w:del w:id="370" w:author="Pool, Marcus" w:date="2017-05-30T13:22:00Z">
              <w:r w:rsidRPr="00046880" w:rsidDel="00D602A8">
                <w:rPr>
                  <w:snapToGrid w:val="0"/>
                </w:rPr>
                <w:delText xml:space="preserve">Slope </w:delText>
              </w:r>
            </w:del>
          </w:p>
          <w:p w:rsidR="0086136F" w:rsidRPr="00046880" w:rsidDel="00D602A8" w:rsidRDefault="0086136F" w:rsidP="00C969C0">
            <w:pPr>
              <w:pStyle w:val="TAH"/>
              <w:rPr>
                <w:del w:id="371" w:author="Pool, Marcus" w:date="2017-05-30T13:22:00Z"/>
                <w:snapToGrid w:val="0"/>
              </w:rPr>
            </w:pPr>
            <w:del w:id="372" w:author="Pool, Marcus" w:date="2017-05-30T13:22:00Z">
              <w:r w:rsidRPr="00046880" w:rsidDel="00D602A8">
                <w:rPr>
                  <w:snapToGrid w:val="0"/>
                </w:rPr>
                <w:delText>dB/decade</w:delText>
              </w:r>
            </w:del>
          </w:p>
        </w:tc>
      </w:tr>
      <w:tr w:rsidR="0086136F" w:rsidRPr="0041197B" w:rsidDel="00D602A8" w:rsidTr="00E35E02">
        <w:trPr>
          <w:trHeight w:val="186"/>
          <w:jc w:val="center"/>
          <w:del w:id="373" w:author="Pool, Marcus" w:date="2017-05-30T13:22:00Z"/>
        </w:trPr>
        <w:tc>
          <w:tcPr>
            <w:tcW w:w="2528" w:type="dxa"/>
          </w:tcPr>
          <w:p w:rsidR="0086136F" w:rsidRPr="003C7F05" w:rsidDel="00D602A8" w:rsidRDefault="004962F1" w:rsidP="00C969C0">
            <w:pPr>
              <w:pStyle w:val="TAC"/>
              <w:rPr>
                <w:del w:id="374" w:author="Pool, Marcus" w:date="2017-05-30T13:22:00Z"/>
                <w:snapToGrid w:val="0"/>
                <w:color w:val="000000" w:themeColor="text1"/>
              </w:rPr>
            </w:pPr>
            <w:del w:id="375" w:author="Pool, Marcus" w:date="2017-05-30T13:22:00Z">
              <w:r w:rsidRPr="003C7F05" w:rsidDel="00D602A8">
                <w:rPr>
                  <w:snapToGrid w:val="0"/>
                  <w:color w:val="000000" w:themeColor="text1"/>
                </w:rPr>
                <w:delText xml:space="preserve">0 </w:delText>
              </w:r>
              <w:r w:rsidR="00C2651F" w:rsidRPr="003C7F05" w:rsidDel="00D602A8">
                <w:rPr>
                  <w:snapToGrid w:val="0"/>
                  <w:color w:val="000000" w:themeColor="text1"/>
                </w:rPr>
                <w:delText>to</w:delText>
              </w:r>
              <w:r w:rsidRPr="003C7F05" w:rsidDel="00D602A8">
                <w:rPr>
                  <w:snapToGrid w:val="0"/>
                  <w:color w:val="000000" w:themeColor="text1"/>
                </w:rPr>
                <w:delText xml:space="preserve"> 7,5 MHz</w:delText>
              </w:r>
            </w:del>
          </w:p>
        </w:tc>
        <w:tc>
          <w:tcPr>
            <w:tcW w:w="4265" w:type="dxa"/>
          </w:tcPr>
          <w:p w:rsidR="0086136F" w:rsidRPr="003C7F05" w:rsidDel="00D602A8" w:rsidRDefault="008A6D49" w:rsidP="00C969C0">
            <w:pPr>
              <w:pStyle w:val="TAC"/>
              <w:rPr>
                <w:del w:id="376" w:author="Pool, Marcus" w:date="2017-05-30T13:22:00Z"/>
                <w:snapToGrid w:val="0"/>
                <w:color w:val="000000" w:themeColor="text1"/>
              </w:rPr>
            </w:pPr>
            <w:del w:id="377" w:author="Pool, Marcus" w:date="2017-05-30T13:22:00Z">
              <w:r w:rsidRPr="003C7F05" w:rsidDel="00D602A8">
                <w:rPr>
                  <w:snapToGrid w:val="0"/>
                  <w:color w:val="000000" w:themeColor="text1"/>
                </w:rPr>
                <w:delText>None</w:delText>
              </w:r>
            </w:del>
          </w:p>
        </w:tc>
        <w:tc>
          <w:tcPr>
            <w:tcW w:w="1122" w:type="dxa"/>
          </w:tcPr>
          <w:p w:rsidR="0086136F" w:rsidRPr="00FF78E2" w:rsidDel="00D602A8" w:rsidRDefault="0086136F" w:rsidP="00C969C0">
            <w:pPr>
              <w:pStyle w:val="TAC"/>
              <w:rPr>
                <w:del w:id="378" w:author="Pool, Marcus" w:date="2017-05-30T13:22:00Z"/>
                <w:snapToGrid w:val="0"/>
              </w:rPr>
            </w:pPr>
            <w:del w:id="379" w:author="Pool, Marcus" w:date="2017-05-30T13:22:00Z">
              <w:r w:rsidRPr="00FF78E2" w:rsidDel="00D602A8">
                <w:rPr>
                  <w:snapToGrid w:val="0"/>
                </w:rPr>
                <w:delText>0</w:delText>
              </w:r>
            </w:del>
          </w:p>
        </w:tc>
      </w:tr>
      <w:tr w:rsidR="0086136F" w:rsidRPr="0041197B" w:rsidDel="00D602A8" w:rsidTr="00E35E02">
        <w:trPr>
          <w:jc w:val="center"/>
          <w:del w:id="380" w:author="Pool, Marcus" w:date="2017-05-30T13:22:00Z"/>
        </w:trPr>
        <w:tc>
          <w:tcPr>
            <w:tcW w:w="2528" w:type="dxa"/>
          </w:tcPr>
          <w:p w:rsidR="0086136F" w:rsidRPr="003C7F05" w:rsidDel="00D602A8" w:rsidRDefault="00C2651F" w:rsidP="00C969C0">
            <w:pPr>
              <w:pStyle w:val="TAC"/>
              <w:rPr>
                <w:del w:id="381" w:author="Pool, Marcus" w:date="2017-05-30T13:22:00Z"/>
                <w:snapToGrid w:val="0"/>
                <w:color w:val="000000" w:themeColor="text1"/>
              </w:rPr>
            </w:pPr>
            <w:del w:id="382" w:author="Pool, Marcus" w:date="2017-05-30T13:22:00Z">
              <w:r w:rsidRPr="003C7F05" w:rsidDel="00D602A8">
                <w:rPr>
                  <w:snapToGrid w:val="0"/>
                  <w:color w:val="000000" w:themeColor="text1"/>
                </w:rPr>
                <w:delText>7,5 MHz</w:delText>
              </w:r>
            </w:del>
          </w:p>
        </w:tc>
        <w:tc>
          <w:tcPr>
            <w:tcW w:w="4265" w:type="dxa"/>
          </w:tcPr>
          <w:p w:rsidR="0086136F" w:rsidRPr="003C7F05" w:rsidDel="00D602A8" w:rsidRDefault="00C2651F" w:rsidP="00C2651F">
            <w:pPr>
              <w:pStyle w:val="TAC"/>
              <w:rPr>
                <w:del w:id="383" w:author="Pool, Marcus" w:date="2017-05-30T13:22:00Z"/>
                <w:snapToGrid w:val="0"/>
                <w:color w:val="000000" w:themeColor="text1"/>
              </w:rPr>
            </w:pPr>
            <w:del w:id="384" w:author="Pool, Marcus" w:date="2017-05-30T13:22:00Z">
              <w:r w:rsidRPr="003C7F05" w:rsidDel="00D602A8">
                <w:rPr>
                  <w:snapToGrid w:val="0"/>
                  <w:color w:val="000000" w:themeColor="text1"/>
                </w:rPr>
                <w:delText xml:space="preserve">MDS + </w:delText>
              </w:r>
              <w:r w:rsidR="0086136F" w:rsidRPr="003C7F05" w:rsidDel="00D602A8">
                <w:rPr>
                  <w:snapToGrid w:val="0"/>
                  <w:color w:val="000000" w:themeColor="text1"/>
                </w:rPr>
                <w:delText>40</w:delText>
              </w:r>
              <w:r w:rsidRPr="003C7F05" w:rsidDel="00D602A8">
                <w:rPr>
                  <w:snapToGrid w:val="0"/>
                  <w:color w:val="000000" w:themeColor="text1"/>
                </w:rPr>
                <w:delText xml:space="preserve"> dB</w:delText>
              </w:r>
            </w:del>
          </w:p>
        </w:tc>
        <w:tc>
          <w:tcPr>
            <w:tcW w:w="1122" w:type="dxa"/>
          </w:tcPr>
          <w:p w:rsidR="0086136F" w:rsidRPr="00FF78E2" w:rsidDel="00D602A8" w:rsidRDefault="0086136F" w:rsidP="00C969C0">
            <w:pPr>
              <w:pStyle w:val="TAC"/>
              <w:rPr>
                <w:del w:id="385" w:author="Pool, Marcus" w:date="2017-05-30T13:22:00Z"/>
                <w:snapToGrid w:val="0"/>
              </w:rPr>
            </w:pPr>
            <w:del w:id="386" w:author="Pool, Marcus" w:date="2017-05-30T13:22:00Z">
              <w:r w:rsidRPr="00FF78E2" w:rsidDel="00D602A8">
                <w:rPr>
                  <w:snapToGrid w:val="0"/>
                </w:rPr>
                <w:delText>-</w:delText>
              </w:r>
              <w:r w:rsidRPr="00FF78E2" w:rsidDel="00D602A8">
                <w:rPr>
                  <w:snapToGrid w:val="0"/>
                </w:rPr>
                <w:sym w:font="Symbol" w:char="F0A5"/>
              </w:r>
            </w:del>
          </w:p>
        </w:tc>
      </w:tr>
      <w:tr w:rsidR="00C2651F" w:rsidRPr="0041197B" w:rsidDel="00D602A8" w:rsidTr="00E35E02">
        <w:trPr>
          <w:jc w:val="center"/>
          <w:del w:id="387" w:author="Pool, Marcus" w:date="2017-05-30T13:22:00Z"/>
        </w:trPr>
        <w:tc>
          <w:tcPr>
            <w:tcW w:w="2528" w:type="dxa"/>
            <w:shd w:val="clear" w:color="auto" w:fill="auto"/>
          </w:tcPr>
          <w:p w:rsidR="00C2651F" w:rsidRPr="003C7F05" w:rsidDel="00D602A8" w:rsidRDefault="00C2651F" w:rsidP="00C969C0">
            <w:pPr>
              <w:pStyle w:val="TAC"/>
              <w:rPr>
                <w:del w:id="388" w:author="Pool, Marcus" w:date="2017-05-30T13:22:00Z"/>
                <w:snapToGrid w:val="0"/>
                <w:color w:val="000000" w:themeColor="text1"/>
              </w:rPr>
            </w:pPr>
            <w:del w:id="389" w:author="Pool, Marcus" w:date="2017-05-30T13:22:00Z">
              <w:r w:rsidRPr="003C7F05" w:rsidDel="00D602A8">
                <w:rPr>
                  <w:snapToGrid w:val="0"/>
                  <w:color w:val="000000" w:themeColor="text1"/>
                </w:rPr>
                <w:delText>7,5 MHz to 75 MHz</w:delText>
              </w:r>
            </w:del>
          </w:p>
        </w:tc>
        <w:tc>
          <w:tcPr>
            <w:tcW w:w="4265" w:type="dxa"/>
            <w:shd w:val="clear" w:color="auto" w:fill="auto"/>
          </w:tcPr>
          <w:p w:rsidR="00C2651F" w:rsidRPr="003C7F05" w:rsidDel="00D602A8" w:rsidRDefault="00C2651F" w:rsidP="00F5000E">
            <w:pPr>
              <w:pStyle w:val="TAC"/>
              <w:rPr>
                <w:del w:id="390" w:author="Pool, Marcus" w:date="2017-05-30T13:22:00Z"/>
                <w:snapToGrid w:val="0"/>
                <w:color w:val="000000" w:themeColor="text1"/>
              </w:rPr>
            </w:pPr>
            <w:del w:id="391" w:author="Pool, Marcus" w:date="2017-05-30T13:22:00Z">
              <w:r w:rsidRPr="003C7F05" w:rsidDel="00D602A8">
                <w:rPr>
                  <w:snapToGrid w:val="0"/>
                  <w:color w:val="000000" w:themeColor="text1"/>
                </w:rPr>
                <w:delText>MDS + 40 dB to maximum of -30 dBm(see note 1)</w:delText>
              </w:r>
            </w:del>
          </w:p>
        </w:tc>
        <w:tc>
          <w:tcPr>
            <w:tcW w:w="1122" w:type="dxa"/>
            <w:shd w:val="clear" w:color="auto" w:fill="auto"/>
          </w:tcPr>
          <w:p w:rsidR="00C2651F" w:rsidRPr="00FF78E2" w:rsidDel="00D602A8" w:rsidRDefault="00C2651F" w:rsidP="00C969C0">
            <w:pPr>
              <w:pStyle w:val="TAC"/>
              <w:rPr>
                <w:del w:id="392" w:author="Pool, Marcus" w:date="2017-05-30T13:22:00Z"/>
                <w:snapToGrid w:val="0"/>
              </w:rPr>
            </w:pPr>
            <w:del w:id="393" w:author="Pool, Marcus" w:date="2017-05-30T13:22:00Z">
              <w:r w:rsidRPr="00FF78E2" w:rsidDel="00D602A8">
                <w:rPr>
                  <w:snapToGrid w:val="0"/>
                </w:rPr>
                <w:delText>40</w:delText>
              </w:r>
            </w:del>
          </w:p>
        </w:tc>
      </w:tr>
      <w:tr w:rsidR="0086136F" w:rsidRPr="0041197B" w:rsidDel="00D602A8" w:rsidTr="00E35E02">
        <w:trPr>
          <w:jc w:val="center"/>
          <w:del w:id="394" w:author="Pool, Marcus" w:date="2017-05-30T13:22:00Z"/>
        </w:trPr>
        <w:tc>
          <w:tcPr>
            <w:tcW w:w="2528" w:type="dxa"/>
          </w:tcPr>
          <w:p w:rsidR="0086136F" w:rsidRPr="003C7F05" w:rsidDel="00D602A8" w:rsidRDefault="00C2651F" w:rsidP="00C969C0">
            <w:pPr>
              <w:pStyle w:val="TAC"/>
              <w:rPr>
                <w:del w:id="395" w:author="Pool, Marcus" w:date="2017-05-30T13:22:00Z"/>
                <w:snapToGrid w:val="0"/>
                <w:color w:val="000000" w:themeColor="text1"/>
              </w:rPr>
            </w:pPr>
            <w:del w:id="396" w:author="Pool, Marcus" w:date="2017-05-30T13:22:00Z">
              <w:r w:rsidRPr="003C7F05" w:rsidDel="00D602A8">
                <w:rPr>
                  <w:snapToGrid w:val="0"/>
                  <w:color w:val="000000" w:themeColor="text1"/>
                </w:rPr>
                <w:delText>75 MHz to limits (see note 2)</w:delText>
              </w:r>
            </w:del>
          </w:p>
        </w:tc>
        <w:tc>
          <w:tcPr>
            <w:tcW w:w="4265" w:type="dxa"/>
          </w:tcPr>
          <w:p w:rsidR="0086136F" w:rsidRPr="003C7F05" w:rsidDel="00D602A8" w:rsidRDefault="00C2651F" w:rsidP="00F5000E">
            <w:pPr>
              <w:pStyle w:val="TAC"/>
              <w:rPr>
                <w:del w:id="397" w:author="Pool, Marcus" w:date="2017-05-30T13:22:00Z"/>
                <w:snapToGrid w:val="0"/>
                <w:color w:val="000000" w:themeColor="text1"/>
              </w:rPr>
            </w:pPr>
            <w:del w:id="398" w:author="Pool, Marcus" w:date="2017-05-30T13:22:00Z">
              <w:r w:rsidRPr="003C7F05" w:rsidDel="00D602A8">
                <w:rPr>
                  <w:snapToGrid w:val="0"/>
                  <w:color w:val="000000" w:themeColor="text1"/>
                </w:rPr>
                <w:delText>maximum of -30 dBm (see note 1)</w:delText>
              </w:r>
            </w:del>
          </w:p>
        </w:tc>
        <w:tc>
          <w:tcPr>
            <w:tcW w:w="1122" w:type="dxa"/>
          </w:tcPr>
          <w:p w:rsidR="0086136F" w:rsidRPr="00FF78E2" w:rsidDel="00D602A8" w:rsidRDefault="00C2651F" w:rsidP="00C969C0">
            <w:pPr>
              <w:pStyle w:val="TAC"/>
              <w:rPr>
                <w:del w:id="399" w:author="Pool, Marcus" w:date="2017-05-30T13:22:00Z"/>
                <w:snapToGrid w:val="0"/>
              </w:rPr>
            </w:pPr>
            <w:del w:id="400" w:author="Pool, Marcus" w:date="2017-05-30T13:22:00Z">
              <w:r w:rsidRPr="00FF78E2" w:rsidDel="00D602A8">
                <w:rPr>
                  <w:snapToGrid w:val="0"/>
                </w:rPr>
                <w:delText>0</w:delText>
              </w:r>
            </w:del>
          </w:p>
        </w:tc>
      </w:tr>
      <w:tr w:rsidR="003C7F05" w:rsidRPr="003C7F05" w:rsidDel="00D602A8" w:rsidTr="00E35E02">
        <w:trPr>
          <w:jc w:val="center"/>
          <w:del w:id="401" w:author="Pool, Marcus" w:date="2017-05-30T13:22:00Z"/>
        </w:trPr>
        <w:tc>
          <w:tcPr>
            <w:tcW w:w="7915" w:type="dxa"/>
            <w:gridSpan w:val="3"/>
          </w:tcPr>
          <w:p w:rsidR="0086136F" w:rsidRPr="003C7F05" w:rsidDel="00D602A8" w:rsidRDefault="0086136F" w:rsidP="001B5844">
            <w:pPr>
              <w:pStyle w:val="TAN"/>
              <w:rPr>
                <w:del w:id="402" w:author="Pool, Marcus" w:date="2017-05-30T13:22:00Z"/>
                <w:snapToGrid w:val="0"/>
                <w:color w:val="000000" w:themeColor="text1"/>
              </w:rPr>
            </w:pPr>
            <w:del w:id="403" w:author="Pool, Marcus" w:date="2017-05-30T13:22:00Z">
              <w:r w:rsidRPr="003C7F05" w:rsidDel="00D602A8">
                <w:rPr>
                  <w:snapToGrid w:val="0"/>
                  <w:color w:val="000000" w:themeColor="text1"/>
                </w:rPr>
                <w:delText xml:space="preserve">NOTE 1: </w:delText>
              </w:r>
              <w:r w:rsidR="001B5844" w:rsidRPr="003C7F05" w:rsidDel="00D602A8">
                <w:rPr>
                  <w:snapToGrid w:val="0"/>
                  <w:color w:val="000000" w:themeColor="text1"/>
                </w:rPr>
                <w:delText xml:space="preserve">The maximum input power of </w:delText>
              </w:r>
              <w:r w:rsidR="00F5000E" w:rsidRPr="003C7F05" w:rsidDel="00D602A8">
                <w:rPr>
                  <w:snapToGrid w:val="0"/>
                  <w:color w:val="000000" w:themeColor="text1"/>
                </w:rPr>
                <w:delText>the receiver shall not exceed -3</w:delText>
              </w:r>
              <w:r w:rsidR="001B5844" w:rsidRPr="003C7F05" w:rsidDel="00D602A8">
                <w:rPr>
                  <w:snapToGrid w:val="0"/>
                  <w:color w:val="000000" w:themeColor="text1"/>
                </w:rPr>
                <w:delText>0 dBm</w:delText>
              </w:r>
            </w:del>
          </w:p>
          <w:p w:rsidR="00C2651F" w:rsidRPr="003C7F05" w:rsidDel="00D602A8" w:rsidRDefault="00C2651F" w:rsidP="007B5DCC">
            <w:pPr>
              <w:pStyle w:val="TAN"/>
              <w:rPr>
                <w:del w:id="404" w:author="Pool, Marcus" w:date="2017-05-30T13:22:00Z"/>
                <w:snapToGrid w:val="0"/>
                <w:color w:val="000000" w:themeColor="text1"/>
              </w:rPr>
            </w:pPr>
            <w:del w:id="405" w:author="Pool, Marcus" w:date="2017-05-30T13:22:00Z">
              <w:r w:rsidRPr="003C7F05" w:rsidDel="00D602A8">
                <w:rPr>
                  <w:snapToGrid w:val="0"/>
                  <w:color w:val="000000" w:themeColor="text1"/>
                </w:rPr>
                <w:delText xml:space="preserve">NOTE 2: The lower limit is </w:delText>
              </w:r>
              <w:r w:rsidR="007B5DCC" w:rsidRPr="003C7F05" w:rsidDel="00D602A8">
                <w:rPr>
                  <w:snapToGrid w:val="0"/>
                  <w:color w:val="000000" w:themeColor="text1"/>
                </w:rPr>
                <w:delText xml:space="preserve">at least </w:delText>
              </w:r>
              <w:r w:rsidRPr="003C7F05" w:rsidDel="00D602A8">
                <w:rPr>
                  <w:snapToGrid w:val="0"/>
                  <w:color w:val="000000" w:themeColor="text1"/>
                </w:rPr>
                <w:delText>5 1</w:delText>
              </w:r>
              <w:r w:rsidR="007B5DCC" w:rsidRPr="003C7F05" w:rsidDel="00D602A8">
                <w:rPr>
                  <w:snapToGrid w:val="0"/>
                  <w:color w:val="000000" w:themeColor="text1"/>
                </w:rPr>
                <w:delText>0</w:delText>
              </w:r>
              <w:r w:rsidRPr="003C7F05" w:rsidDel="00D602A8">
                <w:rPr>
                  <w:snapToGrid w:val="0"/>
                  <w:color w:val="000000" w:themeColor="text1"/>
                </w:rPr>
                <w:delText xml:space="preserve">0 MHz and the upper limit is </w:delText>
              </w:r>
              <w:r w:rsidR="007B5DCC" w:rsidRPr="003C7F05" w:rsidDel="00D602A8">
                <w:rPr>
                  <w:snapToGrid w:val="0"/>
                  <w:color w:val="000000" w:themeColor="text1"/>
                </w:rPr>
                <w:delText xml:space="preserve">at least </w:delText>
              </w:r>
              <w:r w:rsidRPr="003C7F05" w:rsidDel="00D602A8">
                <w:rPr>
                  <w:snapToGrid w:val="0"/>
                  <w:color w:val="000000" w:themeColor="text1"/>
                </w:rPr>
                <w:delText xml:space="preserve">6 </w:delText>
              </w:r>
              <w:r w:rsidR="007B5DCC" w:rsidRPr="003C7F05" w:rsidDel="00D602A8">
                <w:rPr>
                  <w:snapToGrid w:val="0"/>
                  <w:color w:val="000000" w:themeColor="text1"/>
                </w:rPr>
                <w:delText>20</w:delText>
              </w:r>
              <w:r w:rsidRPr="003C7F05" w:rsidDel="00D602A8">
                <w:rPr>
                  <w:snapToGrid w:val="0"/>
                  <w:color w:val="000000" w:themeColor="text1"/>
                </w:rPr>
                <w:delText>0 MHz</w:delText>
              </w:r>
            </w:del>
          </w:p>
        </w:tc>
      </w:tr>
    </w:tbl>
    <w:p w:rsidR="0086136F" w:rsidDel="00D602A8" w:rsidRDefault="0086136F" w:rsidP="0086136F">
      <w:pPr>
        <w:jc w:val="left"/>
        <w:rPr>
          <w:del w:id="406" w:author="Pool, Marcus" w:date="2017-05-30T13:22:00Z"/>
        </w:rPr>
      </w:pPr>
    </w:p>
    <w:p w:rsidR="008B2390" w:rsidRPr="00046880" w:rsidRDefault="008B2390" w:rsidP="0086136F">
      <w:pPr>
        <w:jc w:val="left"/>
      </w:pPr>
    </w:p>
    <w:p w:rsidR="006C062E" w:rsidRDefault="00736220" w:rsidP="00D91A00">
      <w:pPr>
        <w:keepNext/>
        <w:jc w:val="center"/>
      </w:pPr>
      <w:bookmarkStart w:id="407" w:name="_Ref451498901"/>
      <w:r w:rsidRPr="00736220">
        <w:t xml:space="preserve"> </w:t>
      </w:r>
      <w:del w:id="408" w:author="Pool, Marcus" w:date="2017-05-30T11:52:00Z">
        <w:r w:rsidR="002B4ED2" w:rsidDel="00B24904">
          <w:object w:dxaOrig="18327" w:dyaOrig="11597">
            <v:shape id="_x0000_i1026" type="#_x0000_t75" style="width:480.15pt;height:304.85pt" o:ole="">
              <v:imagedata r:id="rId21" o:title=""/>
            </v:shape>
            <o:OLEObject Type="Embed" ProgID="Visio.Drawing.11" ShapeID="_x0000_i1026" DrawAspect="Content" ObjectID="_1558956791" r:id="rId22"/>
          </w:object>
        </w:r>
      </w:del>
      <w:ins w:id="409" w:author="Pool, Marcus" w:date="2017-05-30T13:23:00Z">
        <w:r w:rsidR="00D602A8">
          <w:object w:dxaOrig="18315" w:dyaOrig="11569">
            <v:shape id="_x0000_i1027" type="#_x0000_t75" style="width:481.55pt;height:303.9pt" o:ole="">
              <v:imagedata r:id="rId23" o:title=""/>
            </v:shape>
            <o:OLEObject Type="Embed" ProgID="Visio.Drawing.11" ShapeID="_x0000_i1027" DrawAspect="Content" ObjectID="_1558956792" r:id="rId24"/>
          </w:object>
        </w:r>
      </w:ins>
    </w:p>
    <w:p w:rsidR="00E41F24" w:rsidRPr="00046880" w:rsidRDefault="006C062E" w:rsidP="006C062E">
      <w:pPr>
        <w:pStyle w:val="Beschriftung"/>
        <w:jc w:val="center"/>
      </w:pPr>
      <w:bookmarkStart w:id="410" w:name="_Ref467589132"/>
      <w:r>
        <w:t xml:space="preserve">Figure </w:t>
      </w:r>
      <w:r w:rsidR="004A4FE1">
        <w:fldChar w:fldCharType="begin"/>
      </w:r>
      <w:r w:rsidR="004A4FE1">
        <w:instrText xml:space="preserve"> SEQ Figure \* ARABIC </w:instrText>
      </w:r>
      <w:r w:rsidR="004A4FE1">
        <w:fldChar w:fldCharType="separate"/>
      </w:r>
      <w:r w:rsidR="00324E54">
        <w:rPr>
          <w:noProof/>
        </w:rPr>
        <w:t>4</w:t>
      </w:r>
      <w:r w:rsidR="004A4FE1">
        <w:rPr>
          <w:noProof/>
        </w:rPr>
        <w:fldChar w:fldCharType="end"/>
      </w:r>
      <w:bookmarkEnd w:id="410"/>
      <w:r>
        <w:t>:</w:t>
      </w:r>
      <w:bookmarkEnd w:id="407"/>
      <w:r w:rsidR="00362191" w:rsidRPr="00046880">
        <w:t xml:space="preserve"> </w:t>
      </w:r>
      <w:r w:rsidR="00047439">
        <w:t>Receiver selectivity mask</w:t>
      </w:r>
      <w:r w:rsidR="00362191" w:rsidRPr="00046880">
        <w:t xml:space="preserve"> (Not to scale).</w:t>
      </w:r>
    </w:p>
    <w:p w:rsidR="00E41F24" w:rsidRPr="00046880" w:rsidRDefault="00E41F24" w:rsidP="00E41F24"/>
    <w:p w:rsidR="00ED0FAC" w:rsidRPr="00046880" w:rsidRDefault="00ED0FAC" w:rsidP="00ED0FAC">
      <w:pPr>
        <w:pStyle w:val="berschrift5"/>
      </w:pPr>
      <w:bookmarkStart w:id="411" w:name="_Toc483895119"/>
      <w:r w:rsidRPr="00046880">
        <w:t>Conformance</w:t>
      </w:r>
      <w:bookmarkEnd w:id="411"/>
    </w:p>
    <w:p w:rsidR="00CC5893" w:rsidRPr="00046880" w:rsidRDefault="00ED0FAC" w:rsidP="00D12336">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324E54">
        <w:t>5.4.2.2</w:t>
      </w:r>
      <w:r w:rsidR="006A1F05">
        <w:fldChar w:fldCharType="end"/>
      </w:r>
      <w:r w:rsidRPr="00046880">
        <w:t>.</w:t>
      </w:r>
    </w:p>
    <w:p w:rsidR="00CC5893" w:rsidRPr="00834C94" w:rsidRDefault="00CC5893" w:rsidP="00834C94">
      <w:pPr>
        <w:pStyle w:val="berschrift1"/>
      </w:pPr>
      <w:bookmarkStart w:id="412" w:name="_Toc483895120"/>
      <w:r w:rsidRPr="00834C94">
        <w:t>Testing for compliance with technical requirements</w:t>
      </w:r>
      <w:bookmarkEnd w:id="412"/>
    </w:p>
    <w:p w:rsidR="00CC5893" w:rsidRPr="00046880" w:rsidRDefault="00CC5893" w:rsidP="00CC5893">
      <w:pPr>
        <w:pStyle w:val="berschrift2"/>
      </w:pPr>
      <w:bookmarkStart w:id="413" w:name="_Toc483895121"/>
      <w:r w:rsidRPr="00046880">
        <w:t>General requirements</w:t>
      </w:r>
      <w:bookmarkEnd w:id="413"/>
    </w:p>
    <w:p w:rsidR="006B70D8" w:rsidRPr="00046880" w:rsidRDefault="006B70D8" w:rsidP="004D734C">
      <w:r w:rsidRPr="00046880">
        <w:t xml:space="preserve">For the purpose of the compliance tests described in the present document, the radar under test shall be set up in a realistic operation mode. This means that the transceiver shall be operating and set-up with parameters which produce the worst-case spectrum (e.g. shortest pulse length, highest peak frequency deviation). Furthermore, the radar shall be supplied with </w:t>
      </w:r>
      <w:r w:rsidR="008B5F86" w:rsidRPr="00046880">
        <w:t xml:space="preserve">all </w:t>
      </w:r>
      <w:r w:rsidRPr="00046880">
        <w:t xml:space="preserve">the necessary signals to simulate normal operation. </w:t>
      </w:r>
    </w:p>
    <w:p w:rsidR="006B70D8" w:rsidRPr="00046880" w:rsidRDefault="006B70D8" w:rsidP="00FF78E2">
      <w:r w:rsidRPr="00046880">
        <w:lastRenderedPageBreak/>
        <w:t xml:space="preserve">The standard operating parameters </w:t>
      </w:r>
      <w:r w:rsidRPr="007B5DCC">
        <w:t>depend very much on the type of the radar. In the test</w:t>
      </w:r>
      <w:r w:rsidR="00042B22" w:rsidRPr="007B5DCC">
        <w:t xml:space="preserve"> </w:t>
      </w:r>
      <w:r w:rsidRPr="007B5DCC">
        <w:t>report the mode of operation applied for</w:t>
      </w:r>
      <w:r w:rsidR="00D12336" w:rsidRPr="007B5DCC">
        <w:t xml:space="preserve"> the tests shall be documented.</w:t>
      </w:r>
    </w:p>
    <w:p w:rsidR="00CC5893" w:rsidRPr="00046880" w:rsidRDefault="00CC5893" w:rsidP="00CC5893">
      <w:pPr>
        <w:pStyle w:val="berschrift2"/>
      </w:pPr>
      <w:bookmarkStart w:id="414" w:name="_Toc483895122"/>
      <w:r w:rsidRPr="00046880">
        <w:t xml:space="preserve">Environmental </w:t>
      </w:r>
      <w:r w:rsidR="004D734C" w:rsidRPr="00046880">
        <w:t>conditions for testing</w:t>
      </w:r>
      <w:bookmarkEnd w:id="414"/>
    </w:p>
    <w:p w:rsidR="00226B31" w:rsidRPr="00046880" w:rsidRDefault="00226B31" w:rsidP="009E1F39">
      <w:pPr>
        <w:pStyle w:val="berschrift3"/>
      </w:pPr>
      <w:bookmarkStart w:id="415" w:name="_Toc483895123"/>
      <w:r w:rsidRPr="00046880">
        <w:t>Test Conditions</w:t>
      </w:r>
      <w:bookmarkEnd w:id="415"/>
    </w:p>
    <w:p w:rsidR="004D734C" w:rsidRPr="00046880" w:rsidRDefault="004D734C" w:rsidP="004D734C">
      <w:r w:rsidRPr="00046880">
        <w:t xml:space="preserve">Tests defined in the present document shall be carried out at representative points within the boundary limits of the </w:t>
      </w:r>
      <w:r w:rsidR="00604B5C" w:rsidRPr="00046880">
        <w:t xml:space="preserve">manufacturer </w:t>
      </w:r>
      <w:r w:rsidRPr="00046880">
        <w:t xml:space="preserve">declared operational environmental profile. </w:t>
      </w:r>
    </w:p>
    <w:p w:rsidR="00BD335C" w:rsidRPr="00046880" w:rsidRDefault="004D734C" w:rsidP="004D734C">
      <w:r w:rsidRPr="00046880">
        <w:t>Where technical performance varies subject to environmental conditions, tests shall be carried out under a sufficient variety of environmental conditions (within the boundary limits of the</w:t>
      </w:r>
      <w:r w:rsidR="00604B5C" w:rsidRPr="00046880">
        <w:t xml:space="preserve"> manufacturer</w:t>
      </w:r>
      <w:r w:rsidRPr="00046880">
        <w:t xml:space="preserve"> declared operational environmental profile) to give confidence of compliance for the affected technical requirements.</w:t>
      </w:r>
    </w:p>
    <w:p w:rsidR="004D734C" w:rsidRPr="00046880" w:rsidRDefault="004D734C" w:rsidP="004D734C">
      <w:pPr>
        <w:pStyle w:val="berschrift3"/>
      </w:pPr>
      <w:bookmarkStart w:id="416" w:name="_Toc483895124"/>
      <w:r w:rsidRPr="00046880">
        <w:t>Normal temperature and humidity</w:t>
      </w:r>
      <w:bookmarkEnd w:id="416"/>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046880" w:rsidRDefault="004D734C" w:rsidP="00AD650A">
      <w:pPr>
        <w:pStyle w:val="BL"/>
      </w:pPr>
      <w:r w:rsidRPr="00046880">
        <w:t>temperature: +15</w:t>
      </w:r>
      <w:r w:rsidR="00AD650A" w:rsidRPr="00046880">
        <w:t>°C to +25°C</w:t>
      </w:r>
    </w:p>
    <w:p w:rsidR="004D734C" w:rsidRPr="00046880" w:rsidRDefault="004D734C" w:rsidP="00AD650A">
      <w:pPr>
        <w:pStyle w:val="BL"/>
      </w:pPr>
      <w:r w:rsidRPr="00046880">
        <w:t>relative h</w:t>
      </w:r>
      <w:r w:rsidR="00AD650A" w:rsidRPr="00046880">
        <w:t>umidity: 20 % to 75 %</w:t>
      </w:r>
    </w:p>
    <w:p w:rsidR="004D734C" w:rsidRPr="00046880" w:rsidRDefault="004D734C" w:rsidP="00AD650A">
      <w:r w:rsidRPr="00046880">
        <w:t xml:space="preserve">Actual values shall be </w:t>
      </w:r>
      <w:r w:rsidR="000B4348">
        <w:t>documented</w:t>
      </w:r>
      <w:r w:rsidR="000B4348" w:rsidRPr="00046880" w:rsidDel="000B4348">
        <w:t xml:space="preserve"> </w:t>
      </w:r>
      <w:r w:rsidRPr="00046880">
        <w:t>in the test report.</w:t>
      </w:r>
    </w:p>
    <w:p w:rsidR="00AD650A" w:rsidRPr="00046880" w:rsidRDefault="00AD650A" w:rsidP="00AD650A">
      <w:pPr>
        <w:pStyle w:val="berschrift3"/>
      </w:pPr>
      <w:bookmarkStart w:id="417" w:name="_Toc483895125"/>
      <w:r w:rsidRPr="00046880">
        <w:t>Normal test power supply</w:t>
      </w:r>
      <w:bookmarkEnd w:id="417"/>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rsidR="00CC5893" w:rsidRPr="00046880" w:rsidRDefault="00CC5893" w:rsidP="00CC5893">
      <w:pPr>
        <w:pStyle w:val="berschrift2"/>
      </w:pPr>
      <w:bookmarkStart w:id="418" w:name="_Toc483895126"/>
      <w:r w:rsidRPr="00046880">
        <w:t>Interpretation of the measurements results</w:t>
      </w:r>
      <w:bookmarkEnd w:id="418"/>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24E54" w:rsidRPr="00046880">
        <w:t xml:space="preserve">Table </w:t>
      </w:r>
      <w:r w:rsidR="00324E54">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24E54" w:rsidRPr="00046880">
        <w:rPr>
          <w:lang w:eastAsia="en-GB"/>
        </w:rPr>
        <w:t>[i.</w:t>
      </w:r>
      <w:r w:rsidR="00324E54">
        <w:rPr>
          <w:noProof/>
          <w:lang w:eastAsia="en-GB"/>
        </w:rPr>
        <w:t>4</w:t>
      </w:r>
      <w:r w:rsidR="00324E54"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24E54" w:rsidRPr="00046880">
        <w:rPr>
          <w:lang w:eastAsia="en-GB"/>
        </w:rPr>
        <w:t>[i.</w:t>
      </w:r>
      <w:r w:rsidR="00324E54">
        <w:rPr>
          <w:noProof/>
          <w:lang w:eastAsia="en-GB"/>
        </w:rPr>
        <w:t>5</w:t>
      </w:r>
      <w:r w:rsidR="00324E54"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419" w:name="_Ref435164496"/>
      <w:r w:rsidRPr="00046880">
        <w:lastRenderedPageBreak/>
        <w:t xml:space="preserve">Table </w:t>
      </w:r>
      <w:r w:rsidR="004A4FE1">
        <w:fldChar w:fldCharType="begin"/>
      </w:r>
      <w:r w:rsidR="004A4FE1">
        <w:instrText xml:space="preserve"> SEQ Table \* ARABIC </w:instrText>
      </w:r>
      <w:r w:rsidR="004A4FE1">
        <w:fldChar w:fldCharType="separate"/>
      </w:r>
      <w:r w:rsidR="00324E54">
        <w:rPr>
          <w:noProof/>
        </w:rPr>
        <w:t>5</w:t>
      </w:r>
      <w:r w:rsidR="004A4FE1">
        <w:rPr>
          <w:noProof/>
        </w:rPr>
        <w:fldChar w:fldCharType="end"/>
      </w:r>
      <w:bookmarkEnd w:id="419"/>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D602A8">
            <w:pPr>
              <w:pStyle w:val="TAL"/>
            </w:pPr>
            <w:r w:rsidRPr="00046880">
              <w:t>Operating frequency</w:t>
            </w:r>
            <w:r w:rsidR="00D602A8">
              <w:t xml:space="preserve"> (see Note )</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Pr="00046880">
              <w:t>1</w:t>
            </w:r>
            <w:r w:rsidRPr="00046880">
              <w:rPr>
                <w:rFonts w:cs="Arial"/>
              </w:rPr>
              <w:t>∙</w:t>
            </w:r>
            <w:r w:rsidRPr="00046880">
              <w:t>10</w:t>
            </w:r>
            <w:r w:rsidRPr="00046880">
              <w:rPr>
                <w:vertAlign w:val="superscript"/>
              </w:rPr>
              <w:t>-</w:t>
            </w:r>
            <w:r w:rsidR="00E34D9F">
              <w:rPr>
                <w:vertAlign w:val="superscript"/>
              </w:rPr>
              <w:t>7</w:t>
            </w:r>
            <w:r w:rsidR="00200EDC" w:rsidRPr="00046880">
              <w:t xml:space="preserve"> </w:t>
            </w:r>
          </w:p>
        </w:tc>
      </w:tr>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DB5FA8"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rsidTr="004A60A1">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rsidR="003F7C6E" w:rsidRPr="00046880" w:rsidRDefault="003F7C6E" w:rsidP="004A60A1">
            <w:pPr>
              <w:pStyle w:val="TAL"/>
              <w:jc w:val="center"/>
              <w:rPr>
                <w:strike/>
              </w:rPr>
            </w:pPr>
            <w:r w:rsidRPr="00046880">
              <w:rPr>
                <w:rFonts w:cs="Arial"/>
              </w:rPr>
              <w:t>± 4 dB</w:t>
            </w:r>
          </w:p>
        </w:tc>
      </w:tr>
    </w:tbl>
    <w:p w:rsidR="00D602A8" w:rsidRDefault="00D602A8" w:rsidP="003F7C6E">
      <w:pPr>
        <w:pStyle w:val="NO"/>
      </w:pPr>
    </w:p>
    <w:p w:rsidR="00D602A8" w:rsidRDefault="00D602A8" w:rsidP="003F7C6E">
      <w:pPr>
        <w:pStyle w:val="NO"/>
      </w:pPr>
      <w:r>
        <w:t>Note:</w:t>
      </w:r>
      <w:r>
        <w:tab/>
        <w:t>When measuring the frequency tolerance for radars with a phase or frequency modulated pulse the tolerance shall be measured on the frequency reference used for generating the radar output signal.</w:t>
      </w:r>
    </w:p>
    <w:p w:rsidR="00D602A8" w:rsidRPr="00046880" w:rsidRDefault="00D602A8" w:rsidP="009B5B01"/>
    <w:p w:rsidR="00CC5893" w:rsidRPr="00046880" w:rsidRDefault="00CC5893" w:rsidP="00CC5893">
      <w:pPr>
        <w:pStyle w:val="berschrift2"/>
      </w:pPr>
      <w:bookmarkStart w:id="420" w:name="_Toc483895127"/>
      <w:r w:rsidRPr="00046880">
        <w:t>Radio test suites</w:t>
      </w:r>
      <w:bookmarkEnd w:id="420"/>
    </w:p>
    <w:p w:rsidR="00CC5893" w:rsidRPr="00046880" w:rsidRDefault="00CC5893" w:rsidP="00CC5893">
      <w:pPr>
        <w:pStyle w:val="berschrift3"/>
      </w:pPr>
      <w:bookmarkStart w:id="421" w:name="_Toc483895128"/>
      <w:r w:rsidRPr="00046880">
        <w:t>Transmitter test specificatio</w:t>
      </w:r>
      <w:r w:rsidR="00F70E3E" w:rsidRPr="00046880">
        <w:t>n</w:t>
      </w:r>
      <w:bookmarkEnd w:id="421"/>
    </w:p>
    <w:p w:rsidR="00CC5893" w:rsidRPr="00046880" w:rsidRDefault="00CF6FC9" w:rsidP="00CC5893">
      <w:pPr>
        <w:pStyle w:val="berschrift4"/>
      </w:pPr>
      <w:bookmarkStart w:id="422" w:name="_Ref435091501"/>
      <w:bookmarkStart w:id="423" w:name="_Ref467654579"/>
      <w:bookmarkStart w:id="424" w:name="_Toc483895129"/>
      <w:r w:rsidRPr="00046880">
        <w:t>F</w:t>
      </w:r>
      <w:r w:rsidR="00CC5893" w:rsidRPr="00046880">
        <w:t>requency</w:t>
      </w:r>
      <w:bookmarkEnd w:id="422"/>
      <w:r w:rsidRPr="00046880">
        <w:t xml:space="preserve"> Tolerance</w:t>
      </w:r>
      <w:bookmarkEnd w:id="423"/>
      <w:bookmarkEnd w:id="424"/>
    </w:p>
    <w:p w:rsidR="00264BCF" w:rsidRPr="00046880" w:rsidRDefault="00264BCF" w:rsidP="00264BCF">
      <w:r w:rsidRPr="00046880">
        <w:t xml:space="preserve">The antenna </w:t>
      </w:r>
      <w:r w:rsidR="00ED5635" w:rsidRPr="00046880">
        <w:t>shall</w:t>
      </w:r>
      <w:r w:rsidRPr="00046880">
        <w:t xml:space="preserve"> </w:t>
      </w:r>
      <w:r w:rsidR="007E5525" w:rsidRPr="00046880">
        <w:t xml:space="preserve">either </w:t>
      </w:r>
      <w:r w:rsidRPr="00046880">
        <w:t>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rsidR="001A3670" w:rsidRPr="00046880" w:rsidRDefault="001A3670" w:rsidP="001A3670">
      <w:r w:rsidRPr="00046880">
        <w:t xml:space="preserve">To measure the operating frequency 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B shall be used.</w:t>
      </w:r>
    </w:p>
    <w:p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324E54" w:rsidRPr="00046880">
        <w:t>[i.</w:t>
      </w:r>
      <w:r w:rsidR="00324E54">
        <w:rPr>
          <w:noProof/>
        </w:rPr>
        <w:t>3</w:t>
      </w:r>
      <w:r w:rsidR="00324E54" w:rsidRPr="00046880">
        <w:rPr>
          <w:noProof/>
        </w:rPr>
        <w:t>]</w:t>
      </w:r>
      <w:r w:rsidR="00046880">
        <w:fldChar w:fldCharType="end"/>
      </w:r>
      <w:r w:rsidRPr="00046880">
        <w:t>.</w:t>
      </w:r>
      <w:r w:rsidRPr="00046880">
        <w:tab/>
        <w:t xml:space="preserve"> </w:t>
      </w:r>
    </w:p>
    <w:p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adjusted</w:t>
      </w:r>
      <w:r w:rsidR="000D7758" w:rsidRPr="00046880">
        <w:t xml:space="preserve"> </w:t>
      </w:r>
      <w:r w:rsidRPr="00046880">
        <w:t xml:space="preserve">the waiting period shall be </w:t>
      </w:r>
      <w:r w:rsidR="00212D98" w:rsidRPr="00046880">
        <w:t>extended until the frequency drift has come to an end.</w:t>
      </w:r>
    </w:p>
    <w:p w:rsidR="00ED4641" w:rsidRPr="00046880" w:rsidRDefault="00ED4641" w:rsidP="001A3670">
      <w:r w:rsidRPr="00046880">
        <w:t xml:space="preserve">For frequency </w:t>
      </w:r>
      <w:r w:rsidR="000D7758" w:rsidRPr="00046880">
        <w:t xml:space="preserve">or phase </w:t>
      </w:r>
      <w:r w:rsidRPr="00046880">
        <w:t xml:space="preserve">modulated radar systems the operating frequency </w:t>
      </w:r>
      <w:r w:rsidR="00CF6FC9" w:rsidRPr="00046880">
        <w:t xml:space="preserve">is </w:t>
      </w:r>
      <w:r w:rsidRPr="00046880">
        <w:t xml:space="preserve">the </w:t>
      </w:r>
      <w:r w:rsidR="005715E8" w:rsidRPr="00046880">
        <w:t>centre</w:t>
      </w:r>
      <w:r w:rsidRPr="00046880">
        <w:t xml:space="preserve"> </w:t>
      </w:r>
      <w:r w:rsidR="00CF6FC9" w:rsidRPr="00046880">
        <w:t xml:space="preserve">frequency </w:t>
      </w:r>
      <w:r w:rsidRPr="00046880">
        <w:t>between the highest and lowest transmitted frequenc</w:t>
      </w:r>
      <w:r w:rsidR="00CF6FC9" w:rsidRPr="00046880">
        <w:t>ies</w:t>
      </w:r>
      <w:r w:rsidRPr="00046880">
        <w:t xml:space="preserve">. Preferably a spectrum analyser shall be used to display the frequency spectrum in order to obtain the </w:t>
      </w:r>
      <w:r w:rsidR="000D7758" w:rsidRPr="00046880">
        <w:t>centre between the highest and lowe</w:t>
      </w:r>
      <w:r w:rsidRPr="00046880">
        <w:t>st frequenc</w:t>
      </w:r>
      <w:r w:rsidR="00CF6FC9" w:rsidRPr="00046880">
        <w:t>ies</w:t>
      </w:r>
      <w:r w:rsidRPr="00046880">
        <w:t xml:space="preserve">. </w:t>
      </w:r>
    </w:p>
    <w:p w:rsidR="0050588F" w:rsidRPr="00046880" w:rsidRDefault="00390393" w:rsidP="00C95392">
      <w:r w:rsidRPr="00046880">
        <w:t xml:space="preserve">The results </w:t>
      </w:r>
      <w:r w:rsidR="0075156F" w:rsidRPr="00046880">
        <w:t xml:space="preserve">obtained for all available pulse length settings </w:t>
      </w:r>
      <w:r w:rsidRPr="00046880">
        <w:t>shall be compared with the limits in clause 4.2.1.1.2 in order to prove compliance with the requirement.</w:t>
      </w:r>
    </w:p>
    <w:p w:rsidR="006E5C23" w:rsidRPr="00046880" w:rsidRDefault="006E5C23" w:rsidP="00984330">
      <w:r w:rsidRPr="00046880">
        <w:t>To measure the frequency stability a frequency counter</w:t>
      </w:r>
      <w:r w:rsidR="00984330" w:rsidRPr="00046880">
        <w:tab/>
      </w:r>
      <w:r w:rsidRPr="00046880">
        <w:t xml:space="preserve">with a frequency stability of equal to or better than 10 ppm is connected to the radar transmitter via couplers. </w:t>
      </w:r>
    </w:p>
    <w:p w:rsidR="00F70E3E" w:rsidRPr="00046880" w:rsidRDefault="00EA6259" w:rsidP="00EA6259">
      <w:pPr>
        <w:pStyle w:val="berschrift4"/>
      </w:pPr>
      <w:bookmarkStart w:id="425" w:name="_Toc483895130"/>
      <w:r w:rsidRPr="00046880">
        <w:t>Transmitter Power</w:t>
      </w:r>
      <w:bookmarkEnd w:id="425"/>
    </w:p>
    <w:p w:rsidR="005715E8" w:rsidRPr="00046880" w:rsidRDefault="005715E8" w:rsidP="008C3534">
      <w:r w:rsidRPr="00046880">
        <w:t xml:space="preserve">The transmitter output power is </w:t>
      </w:r>
      <w:r w:rsidR="00C34E20" w:rsidRPr="00046880">
        <w:t>used</w:t>
      </w:r>
      <w:r w:rsidRPr="00046880">
        <w:t xml:space="preserve"> for the calculation of the OoB and spurious</w:t>
      </w:r>
      <w:r w:rsidR="00C34E20" w:rsidRPr="00046880">
        <w:t xml:space="preserve"> emission mask</w:t>
      </w:r>
      <w:r w:rsidR="00414A18">
        <w:t xml:space="preserve"> as t</w:t>
      </w:r>
      <w:r w:rsidRPr="00046880">
        <w:t xml:space="preserve">he power levels </w:t>
      </w:r>
      <w:r w:rsidR="00C34E20" w:rsidRPr="00046880">
        <w:t xml:space="preserve">of the emission masks </w:t>
      </w:r>
      <w:r w:rsidRPr="00046880">
        <w:t xml:space="preserve">are relative to the peak power of the transmitter. </w:t>
      </w:r>
    </w:p>
    <w:p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426" w:name="OLE_LINK3"/>
      <w:r w:rsidR="00FA1366" w:rsidRPr="00046880">
        <w:lastRenderedPageBreak/>
        <w:t>and shall have an adequate attenuation</w:t>
      </w:r>
      <w:bookmarkEnd w:id="426"/>
      <w:r w:rsidRPr="00046880">
        <w:t>. An optional reverse port shall be terminated with an appropriate 50 Ω terminator.</w:t>
      </w:r>
      <w:r w:rsidR="00CE783D" w:rsidRPr="00046880">
        <w:t xml:space="preserve"> The coupling factor shall be known in the allocated band with an accuracy of</w:t>
      </w:r>
      <w:r w:rsidR="003F21E7" w:rsidRPr="00046880">
        <w:t xml:space="preserve"> ±</w:t>
      </w:r>
      <w:r w:rsidR="00CE783D" w:rsidRPr="00046880">
        <w:t xml:space="preserve"> 0,5 dB</w:t>
      </w:r>
      <w:r w:rsidR="00FA1366" w:rsidRPr="00046880">
        <w:t xml:space="preserve"> or better</w:t>
      </w:r>
      <w:r w:rsidR="00CE783D" w:rsidRPr="00046880">
        <w:t>.</w:t>
      </w:r>
      <w:r w:rsidR="00C34E20" w:rsidRPr="00046880">
        <w:t xml:space="preserve"> The measurement from Annex B shall be used.</w:t>
      </w:r>
    </w:p>
    <w:p w:rsidR="002A2F39" w:rsidRDefault="002A2F39" w:rsidP="002A2F39">
      <w:r>
        <w:t xml:space="preserve">The transmitter power of a pulse radar is considered to be the peak value of the transmitter pulse power during the transmission pulse (PEP). </w:t>
      </w:r>
    </w:p>
    <w:p w:rsidR="002A2F39" w:rsidRPr="00046880" w:rsidRDefault="002A2F39" w:rsidP="002A2F39">
      <w:r>
        <w:t>If the transmitter power varies over the azimuth, the highest PEP value measured during a period equal to at least one rotation period shall be used.</w:t>
      </w:r>
    </w:p>
    <w:p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24E54" w:rsidRPr="00046880">
        <w:t xml:space="preserve">Figure </w:t>
      </w:r>
      <w:r w:rsidR="00324E54">
        <w:rPr>
          <w:noProof/>
        </w:rPr>
        <w:t>5</w:t>
      </w:r>
      <w:r w:rsidR="00D36A49" w:rsidRPr="00046880">
        <w:fldChar w:fldCharType="end"/>
      </w:r>
      <w:r w:rsidR="00CE7B06" w:rsidRPr="00046880">
        <w:t>.</w:t>
      </w:r>
    </w:p>
    <w:bookmarkStart w:id="427" w:name="OLE_LINK9"/>
    <w:p w:rsidR="00CB72AD" w:rsidRPr="00046880" w:rsidRDefault="00CE7B06" w:rsidP="00EA6259">
      <w:r w:rsidRPr="00046880">
        <w:object w:dxaOrig="24397" w:dyaOrig="6595" w14:anchorId="79A652F9">
          <v:shape id="_x0000_i1028" type="#_x0000_t75" style="width:482.05pt;height:132.3pt" o:ole="">
            <v:imagedata r:id="rId25" o:title=""/>
          </v:shape>
          <o:OLEObject Type="Embed" ProgID="Visio.Drawing.11" ShapeID="_x0000_i1028" DrawAspect="Content" ObjectID="_1558956793" r:id="rId26"/>
        </w:object>
      </w:r>
      <w:bookmarkEnd w:id="427"/>
    </w:p>
    <w:p w:rsidR="00CB72AD" w:rsidRPr="00046880" w:rsidRDefault="00CB72AD" w:rsidP="00AB51F7">
      <w:pPr>
        <w:pStyle w:val="TF"/>
      </w:pPr>
      <w:bookmarkStart w:id="428"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24E54">
        <w:rPr>
          <w:noProof/>
        </w:rPr>
        <w:t>5</w:t>
      </w:r>
      <w:r w:rsidR="00D36A49" w:rsidRPr="00046880">
        <w:rPr>
          <w:noProof/>
        </w:rPr>
        <w:fldChar w:fldCharType="end"/>
      </w:r>
      <w:bookmarkEnd w:id="428"/>
      <w:r w:rsidRPr="00046880">
        <w:t xml:space="preserve">: Transmitter output power </w:t>
      </w:r>
    </w:p>
    <w:p w:rsidR="00EA6259" w:rsidRPr="00046880"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rsidR="00020D93" w:rsidRPr="00046880" w:rsidRDefault="00020D93" w:rsidP="00020D93">
      <w:pPr>
        <w:pStyle w:val="berschrift4"/>
      </w:pPr>
      <w:bookmarkStart w:id="429" w:name="_Ref467654621"/>
      <w:bookmarkStart w:id="430" w:name="_Toc483895131"/>
      <w:r w:rsidRPr="00046880">
        <w:t>Out-of-Band emissions</w:t>
      </w:r>
      <w:bookmarkEnd w:id="429"/>
      <w:bookmarkEnd w:id="430"/>
    </w:p>
    <w:p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431" w:name="OLE_LINK4"/>
      <w:bookmarkStart w:id="432"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431"/>
      <w:bookmarkEnd w:id="432"/>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5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24E54">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24E54">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 B</w:t>
      </w:r>
      <w:r w:rsidRPr="00792A9B">
        <w:t>.</w:t>
      </w:r>
      <w:r w:rsidR="00281208" w:rsidRPr="00046880">
        <w:t xml:space="preserve"> </w:t>
      </w:r>
    </w:p>
    <w:p w:rsidR="008719CE" w:rsidRPr="00046880" w:rsidRDefault="008719CE" w:rsidP="002A12D1">
      <w:pPr>
        <w:pStyle w:val="NO"/>
      </w:pPr>
      <w:r w:rsidRPr="00046880">
        <w:t>NOTE 1:</w:t>
      </w:r>
      <w:r w:rsidRPr="00046880">
        <w:tab/>
        <w:t>To obtain a sufficient dynamic range the radar signal need</w:t>
      </w:r>
      <w:r w:rsidR="003E0B80">
        <w:t>s</w:t>
      </w:r>
      <w:r w:rsidRPr="00046880">
        <w:t xml:space="preserve"> to be </w:t>
      </w:r>
      <w:r w:rsidR="005552D4">
        <w:t>attenuated</w:t>
      </w:r>
      <w:r w:rsidR="005552D4" w:rsidRPr="00046880">
        <w:t xml:space="preserve"> </w:t>
      </w:r>
      <w:r w:rsidRPr="00046880">
        <w:t>by an additional notch filter.</w:t>
      </w:r>
    </w:p>
    <w:p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rsidR="008719CE" w:rsidRPr="00046880" w:rsidRDefault="008719CE" w:rsidP="002A12D1">
      <w:r w:rsidRPr="00046880">
        <w:t xml:space="preserve">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24E54" w:rsidRPr="00046880">
        <w:t xml:space="preserve">Table </w:t>
      </w:r>
      <w:r w:rsidR="00324E54">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24E54" w:rsidRPr="00046880">
        <w:t xml:space="preserve">Table </w:t>
      </w:r>
      <w:r w:rsidR="00324E54">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4.2.1.3.2 and depicted in </w:t>
      </w:r>
      <w:r w:rsidR="00D36A49" w:rsidRPr="00046880">
        <w:fldChar w:fldCharType="begin"/>
      </w:r>
      <w:r w:rsidR="002A12D1" w:rsidRPr="00046880">
        <w:instrText xml:space="preserve"> REF _Ref435535142 \h </w:instrText>
      </w:r>
      <w:r w:rsidR="00D36A49" w:rsidRPr="00046880">
        <w:fldChar w:fldCharType="separate"/>
      </w:r>
      <w:r w:rsidR="00324E54" w:rsidRPr="00046880">
        <w:t xml:space="preserve">Figure </w:t>
      </w:r>
      <w:r w:rsidR="00324E54">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2A12D1" w:rsidRPr="00046880" w:rsidRDefault="002A12D1" w:rsidP="002A12D1">
      <w:pPr>
        <w:pStyle w:val="TH"/>
      </w:pPr>
      <w:bookmarkStart w:id="433" w:name="_Ref436034148"/>
      <w:r w:rsidRPr="00046880">
        <w:lastRenderedPageBreak/>
        <w:t xml:space="preserve">Table </w:t>
      </w:r>
      <w:r w:rsidR="004A4FE1">
        <w:fldChar w:fldCharType="begin"/>
      </w:r>
      <w:r w:rsidR="004A4FE1">
        <w:instrText xml:space="preserve"> SEQ Table \* ARABIC </w:instrText>
      </w:r>
      <w:r w:rsidR="004A4FE1">
        <w:fldChar w:fldCharType="separate"/>
      </w:r>
      <w:r w:rsidR="00324E54">
        <w:rPr>
          <w:noProof/>
        </w:rPr>
        <w:t>6</w:t>
      </w:r>
      <w:r w:rsidR="004A4FE1">
        <w:rPr>
          <w:noProof/>
        </w:rPr>
        <w:fldChar w:fldCharType="end"/>
      </w:r>
      <w:bookmarkEnd w:id="433"/>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 xml:space="preserve">Carrier </w:t>
            </w:r>
            <w:bookmarkStart w:id="434" w:name="_GoBack"/>
            <w:bookmarkEnd w:id="434"/>
            <w:r w:rsidRPr="00046880">
              <w:t>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24E54">
              <w:t>[</w:t>
            </w:r>
            <w:r w:rsidR="00324E54">
              <w:rPr>
                <w:noProof/>
              </w:rPr>
              <w:t>2</w:t>
            </w:r>
            <w:r w:rsidR="00324E54">
              <w:t>]</w:t>
            </w:r>
            <w:r>
              <w:fldChar w:fldCharType="end"/>
            </w:r>
          </w:p>
        </w:tc>
      </w:tr>
    </w:tbl>
    <w:p w:rsidR="00020D93" w:rsidRPr="00046880" w:rsidRDefault="00020D93" w:rsidP="00020D93"/>
    <w:p w:rsidR="00BB3948" w:rsidRPr="00046880" w:rsidRDefault="00BB3948" w:rsidP="00BB3948">
      <w:pPr>
        <w:pStyle w:val="TH"/>
      </w:pPr>
      <w:bookmarkStart w:id="435" w:name="_Ref436035993"/>
      <w:bookmarkStart w:id="436" w:name="_Ref436035986"/>
      <w:r w:rsidRPr="00046880">
        <w:t xml:space="preserve">Table </w:t>
      </w:r>
      <w:r w:rsidR="004A4FE1">
        <w:fldChar w:fldCharType="begin"/>
      </w:r>
      <w:r w:rsidR="004A4FE1">
        <w:instrText xml:space="preserve"> SEQ Table \* ARABIC </w:instrText>
      </w:r>
      <w:r w:rsidR="004A4FE1">
        <w:fldChar w:fldCharType="separate"/>
      </w:r>
      <w:r w:rsidR="00324E54">
        <w:rPr>
          <w:noProof/>
        </w:rPr>
        <w:t>7</w:t>
      </w:r>
      <w:r w:rsidR="004A4FE1">
        <w:rPr>
          <w:noProof/>
        </w:rPr>
        <w:fldChar w:fldCharType="end"/>
      </w:r>
      <w:bookmarkEnd w:id="435"/>
      <w:r w:rsidRPr="00046880">
        <w:t>: OoB emission</w:t>
      </w:r>
      <w:r w:rsidR="00FE525F">
        <w:t xml:space="preserve"> </w:t>
      </w:r>
      <w:r w:rsidRPr="00046880">
        <w:t>boundaries for -100 dBpp</w:t>
      </w:r>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24E54">
              <w:t>[</w:t>
            </w:r>
            <w:r w:rsidR="00324E54">
              <w:rPr>
                <w:noProof/>
              </w:rPr>
              <w:t>2</w:t>
            </w:r>
            <w:r w:rsidR="00324E54">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he 40 dB bandwidth calculated applying the equation from clause 4.2.1.3.1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37" w:name="OLE_LINK1"/>
      <w:bookmarkStart w:id="438"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24E54" w:rsidRPr="00046880">
        <w:t xml:space="preserve">Figure </w:t>
      </w:r>
      <w:r w:rsidR="00324E54">
        <w:rPr>
          <w:noProof/>
        </w:rPr>
        <w:t>6</w:t>
      </w:r>
      <w:r w:rsidR="00D36A49" w:rsidRPr="00046880">
        <w:rPr>
          <w:highlight w:val="red"/>
        </w:rPr>
        <w:fldChar w:fldCharType="end"/>
      </w:r>
      <w:bookmarkEnd w:id="437"/>
      <w:bookmarkEnd w:id="438"/>
      <w:r w:rsidRPr="00046880">
        <w:t>).</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24E54" w:rsidRPr="00046880">
        <w:t xml:space="preserve">Figure </w:t>
      </w:r>
      <w:r w:rsidR="00324E54">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ological radar system applying the mask specification in clause 4.2.1.3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24E54">
        <w:t>[</w:t>
      </w:r>
      <w:r w:rsidR="00324E54">
        <w:rPr>
          <w:noProof/>
        </w:rPr>
        <w:t>2</w:t>
      </w:r>
      <w:r w:rsidR="00324E54">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29" type="#_x0000_t75" style="width:482.5pt;height:420.8pt" o:ole="">
            <v:imagedata r:id="rId27" o:title=""/>
          </v:shape>
          <o:OLEObject Type="Embed" ProgID="Visio.Drawing.11" ShapeID="_x0000_i1029" DrawAspect="Content" ObjectID="_1558956794" r:id="rId28"/>
        </w:object>
      </w:r>
    </w:p>
    <w:p w:rsidR="00E94EB5" w:rsidRPr="00046880" w:rsidRDefault="00E94EB5" w:rsidP="00E94EB5">
      <w:pPr>
        <w:pStyle w:val="TF"/>
      </w:pPr>
      <w:bookmarkStart w:id="439" w:name="_Ref436039398"/>
      <w:r w:rsidRPr="00046880">
        <w:t xml:space="preserve">Figure </w:t>
      </w:r>
      <w:r w:rsidR="004A4FE1">
        <w:fldChar w:fldCharType="begin"/>
      </w:r>
      <w:r w:rsidR="004A4FE1">
        <w:instrText xml:space="preserve"> SEQ Figure \* ARABIC </w:instrText>
      </w:r>
      <w:r w:rsidR="004A4FE1">
        <w:fldChar w:fldCharType="separate"/>
      </w:r>
      <w:r w:rsidR="00324E54">
        <w:rPr>
          <w:noProof/>
        </w:rPr>
        <w:t>6</w:t>
      </w:r>
      <w:r w:rsidR="004A4FE1">
        <w:rPr>
          <w:noProof/>
        </w:rPr>
        <w:fldChar w:fldCharType="end"/>
      </w:r>
      <w:bookmarkEnd w:id="439"/>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440" w:name="_Ref467654645"/>
      <w:bookmarkStart w:id="441" w:name="_Toc483895132"/>
      <w:r w:rsidRPr="00046880">
        <w:t>Spurious emissions</w:t>
      </w:r>
      <w:bookmarkEnd w:id="440"/>
      <w:bookmarkEnd w:id="441"/>
    </w:p>
    <w:p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24E54">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 xml:space="preserve">NOT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324E54">
        <w:t>[</w:t>
      </w:r>
      <w:r w:rsidR="00324E54">
        <w:rPr>
          <w:noProof/>
        </w:rPr>
        <w:t>1</w:t>
      </w:r>
      <w:r w:rsidR="00324E54">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t>
      </w:r>
      <w:r w:rsidRPr="00046880">
        <w:rPr>
          <w:color w:val="000000" w:themeColor="text1"/>
        </w:rPr>
        <w:lastRenderedPageBreak/>
        <w:t xml:space="preserve">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24E54" w:rsidRPr="00046880">
        <w:t xml:space="preserve">Table </w:t>
      </w:r>
      <w:r w:rsidR="00324E54">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442" w:name="_Ref436293320"/>
      <w:r w:rsidRPr="00046880">
        <w:t xml:space="preserve">Table </w:t>
      </w:r>
      <w:r w:rsidR="004A4FE1">
        <w:fldChar w:fldCharType="begin"/>
      </w:r>
      <w:r w:rsidR="004A4FE1">
        <w:instrText xml:space="preserve"> SEQ Table \* ARABIC </w:instrText>
      </w:r>
      <w:r w:rsidR="004A4FE1">
        <w:fldChar w:fldCharType="separate"/>
      </w:r>
      <w:r w:rsidR="00324E54">
        <w:rPr>
          <w:noProof/>
        </w:rPr>
        <w:t>8</w:t>
      </w:r>
      <w:r w:rsidR="004A4FE1">
        <w:rPr>
          <w:noProof/>
        </w:rPr>
        <w:fldChar w:fldCharType="end"/>
      </w:r>
      <w:bookmarkEnd w:id="442"/>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Pr="00046880"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rsidR="00310E28" w:rsidRPr="00046880" w:rsidRDefault="00310E28" w:rsidP="00310E28">
      <w:pPr>
        <w:pStyle w:val="NO"/>
      </w:pPr>
      <w:r w:rsidRPr="00046880">
        <w:t>NOTE:</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 xml:space="preserve">will transfer the signal to the receiver input. Therefore the LNFE shall be replaced by a high power dummy load. </w:t>
      </w:r>
    </w:p>
    <w:p w:rsidR="006A2BDB" w:rsidRDefault="006A2BDB" w:rsidP="006A2BDB">
      <w:r w:rsidRPr="00046880">
        <w:t xml:space="preserve">The </w:t>
      </w:r>
      <w:r w:rsidR="006C2BFC" w:rsidRPr="00046880">
        <w:t xml:space="preserve">obtained </w:t>
      </w:r>
      <w:r w:rsidRPr="0097756C">
        <w:t xml:space="preserve">results </w:t>
      </w:r>
      <w:proofErr w:type="gramStart"/>
      <w:r w:rsidRPr="0097756C">
        <w:t>shall be com</w:t>
      </w:r>
      <w:r w:rsidR="00A96E12">
        <w:t>pared</w:t>
      </w:r>
      <w:proofErr w:type="gramEnd"/>
      <w:r w:rsidR="00A96E12">
        <w:t xml:space="preserve"> to the limits in clause </w:t>
      </w:r>
      <w:r w:rsidR="00A96E12">
        <w:fldChar w:fldCharType="begin"/>
      </w:r>
      <w:r w:rsidR="00A96E12">
        <w:instrText xml:space="preserve"> REF _Ref450637595 \r \h </w:instrText>
      </w:r>
      <w:r w:rsidR="00A96E12">
        <w:fldChar w:fldCharType="separate"/>
      </w:r>
      <w:r w:rsidR="00A96E12">
        <w:t>4.2.1.3.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443" w:name="_Ref436126741"/>
      <w:r w:rsidRPr="00046880">
        <w:t xml:space="preserve">Table </w:t>
      </w:r>
      <w:r w:rsidR="004A4FE1">
        <w:fldChar w:fldCharType="begin"/>
      </w:r>
      <w:r w:rsidR="004A4FE1">
        <w:instrText xml:space="preserve"> SEQ Table \</w:instrText>
      </w:r>
      <w:r w:rsidR="004A4FE1">
        <w:instrText xml:space="preserve">* ARABIC </w:instrText>
      </w:r>
      <w:r w:rsidR="004A4FE1">
        <w:fldChar w:fldCharType="separate"/>
      </w:r>
      <w:r w:rsidR="00324E54">
        <w:rPr>
          <w:noProof/>
        </w:rPr>
        <w:t>9</w:t>
      </w:r>
      <w:r w:rsidR="004A4FE1">
        <w:rPr>
          <w:noProof/>
        </w:rPr>
        <w:fldChar w:fldCharType="end"/>
      </w:r>
      <w:bookmarkEnd w:id="443"/>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4A60A1" w:rsidRDefault="004A60A1" w:rsidP="004A60A1">
      <w:pPr>
        <w:rPr>
          <w:ins w:id="444" w:author="Pool, Marcus" w:date="2017-06-09T09:28:00Z"/>
        </w:rPr>
      </w:pPr>
    </w:p>
    <w:p w:rsidR="004A60A1" w:rsidRPr="00046880" w:rsidRDefault="004A60A1" w:rsidP="004A60A1">
      <w:pPr>
        <w:rPr>
          <w:ins w:id="445" w:author="Pool, Marcus" w:date="2017-06-09T09:28:00Z"/>
        </w:rPr>
      </w:pPr>
      <w:ins w:id="446" w:author="Pool, Marcus" w:date="2017-06-09T09:28:00Z">
        <w:r>
          <w:t xml:space="preserve">The lower boundary is determined by the Cut-off frequency as stipulated in </w:t>
        </w:r>
        <w:r>
          <w:fldChar w:fldCharType="begin"/>
        </w:r>
        <w:r>
          <w:instrText xml:space="preserve"> REF _Ref436293320 \h </w:instrText>
        </w:r>
      </w:ins>
      <w:ins w:id="447" w:author="Pool, Marcus" w:date="2017-06-09T09:28:00Z">
        <w:r>
          <w:fldChar w:fldCharType="separate"/>
        </w:r>
        <w:r w:rsidRPr="00046880">
          <w:t xml:space="preserve">Table </w:t>
        </w:r>
        <w:r>
          <w:rPr>
            <w:noProof/>
          </w:rPr>
          <w:t>8</w:t>
        </w:r>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ins>
      <w:ins w:id="448" w:author="Pool, Marcus" w:date="2017-06-09T09:28:00Z">
        <w:r w:rsidRPr="0097756C">
          <w:fldChar w:fldCharType="separate"/>
        </w:r>
        <w:r>
          <w:t>[</w:t>
        </w:r>
        <w:r>
          <w:rPr>
            <w:noProof/>
          </w:rPr>
          <w:t>1</w:t>
        </w:r>
        <w:r>
          <w:t>]</w:t>
        </w:r>
        <w:r w:rsidRPr="0097756C">
          <w:fldChar w:fldCharType="end"/>
        </w:r>
        <w:r>
          <w:t>.</w:t>
        </w:r>
      </w:ins>
    </w:p>
    <w:p w:rsidR="00C1158A" w:rsidRDefault="00C1158A" w:rsidP="00C1158A"/>
    <w:p w:rsidR="00C1158A" w:rsidRDefault="00ED0FAC" w:rsidP="00ED0FAC">
      <w:pPr>
        <w:pStyle w:val="berschrift3"/>
      </w:pPr>
      <w:bookmarkStart w:id="449" w:name="_Toc483895133"/>
      <w:r w:rsidRPr="00046880">
        <w:t>Receiver Test specification</w:t>
      </w:r>
      <w:bookmarkEnd w:id="449"/>
    </w:p>
    <w:p w:rsidR="003D2140" w:rsidRDefault="003D2140" w:rsidP="0093564A">
      <w:pPr>
        <w:pStyle w:val="berschrift4"/>
      </w:pPr>
      <w:bookmarkStart w:id="450" w:name="_Ref480536578"/>
      <w:bookmarkStart w:id="451" w:name="_Toc483895134"/>
      <w:r>
        <w:t>Noise Figure</w:t>
      </w:r>
      <w:bookmarkEnd w:id="450"/>
      <w:bookmarkEnd w:id="451"/>
    </w:p>
    <w:p w:rsidR="009B4B9F" w:rsidRPr="009B4B9F" w:rsidRDefault="009B4B9F" w:rsidP="003F7C6E">
      <w:pPr>
        <w:pStyle w:val="berschrift5"/>
      </w:pPr>
      <w:bookmarkStart w:id="452" w:name="_Toc483895135"/>
      <w:r>
        <w:t>General</w:t>
      </w:r>
      <w:bookmarkEnd w:id="452"/>
    </w:p>
    <w:p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rsidR="003D2140" w:rsidRPr="002C25D4" w:rsidRDefault="003D2140" w:rsidP="003D2140">
      <w:r w:rsidRPr="002C25D4">
        <w:t>One recommended measurement method for the receiver noise figure is the Y-factor method. 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rsidR="003D2140" w:rsidRDefault="003D2140" w:rsidP="003D2140">
      <w:r w:rsidRPr="002C25D4">
        <w:lastRenderedPageBreak/>
        <w:t xml:space="preserve">Other equivalent methods to </w:t>
      </w:r>
      <w:r>
        <w:t>determine</w:t>
      </w:r>
      <w:r w:rsidRPr="002C25D4">
        <w:t xml:space="preserve"> the receiver noise figure are also acceptable.</w:t>
      </w:r>
      <w:r>
        <w:t xml:space="preserve"> </w:t>
      </w:r>
      <w:r w:rsidRPr="00D91A00">
        <w:t xml:space="preserve">The method used to </w:t>
      </w:r>
      <w:r>
        <w:t>determine</w:t>
      </w:r>
      <w:r w:rsidRPr="00D91A00">
        <w:t xml:space="preserve"> the noise figure shall be </w:t>
      </w:r>
      <w:r>
        <w:t>documented</w:t>
      </w:r>
      <w:r w:rsidRPr="00D91A00" w:rsidDel="000B4348">
        <w:t xml:space="preserve"> </w:t>
      </w:r>
      <w:r w:rsidRPr="00D91A00">
        <w:t>in the test report</w:t>
      </w:r>
      <w:r>
        <w:t>.</w:t>
      </w:r>
    </w:p>
    <w:p w:rsidR="00ED0FAC" w:rsidRPr="00046880" w:rsidRDefault="00ED0FAC" w:rsidP="00ED0FAC">
      <w:pPr>
        <w:pStyle w:val="berschrift4"/>
      </w:pPr>
      <w:bookmarkStart w:id="453" w:name="_Toc480537804"/>
      <w:bookmarkStart w:id="454" w:name="_Toc480785940"/>
      <w:bookmarkStart w:id="455" w:name="_Ref467654670"/>
      <w:bookmarkStart w:id="456" w:name="_Toc483895136"/>
      <w:bookmarkEnd w:id="453"/>
      <w:bookmarkEnd w:id="454"/>
      <w:r w:rsidRPr="00046880">
        <w:t>Receiver Selectivity</w:t>
      </w:r>
      <w:bookmarkEnd w:id="455"/>
      <w:bookmarkEnd w:id="456"/>
    </w:p>
    <w:p w:rsidR="00ED0FAC" w:rsidRPr="00046880" w:rsidRDefault="00ED0FAC" w:rsidP="00ED0FAC">
      <w:pPr>
        <w:pStyle w:val="berschrift5"/>
      </w:pPr>
      <w:bookmarkStart w:id="457" w:name="_Toc483895137"/>
      <w:r w:rsidRPr="00046880">
        <w:t>General</w:t>
      </w:r>
      <w:bookmarkEnd w:id="457"/>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r w:rsidR="003234FD" w:rsidRPr="00046880">
        <w:t xml:space="preserve">If the meteorological radar system is operating outside </w:t>
      </w:r>
      <w:r w:rsidR="00BD4EF9">
        <w:t xml:space="preserve">the 5 600 MHz – 5 650 MHz </w:t>
      </w:r>
      <w:r w:rsidR="003234FD" w:rsidRPr="00046880">
        <w:t>range i</w:t>
      </w:r>
      <w:r w:rsidR="00C042A8">
        <w:t>t</w:t>
      </w:r>
      <w:r w:rsidR="003234FD" w:rsidRPr="00046880">
        <w:t xml:space="preserve"> </w:t>
      </w:r>
      <w:r w:rsidR="003234FD" w:rsidRPr="001336FB">
        <w:t>shall be tested at the actual operating frequency.</w:t>
      </w:r>
      <w:r w:rsidR="001336FB" w:rsidRPr="001336FB">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24E54">
        <w:t>4.2.2.2.2</w:t>
      </w:r>
      <w:r w:rsidR="007B5DCC">
        <w:fldChar w:fldCharType="end"/>
      </w:r>
      <w:r w:rsidR="007B5DCC">
        <w:t xml:space="preserve"> </w:t>
      </w:r>
      <w:proofErr w:type="gramStart"/>
      <w:r w:rsidR="007B5DCC">
        <w:t>shall be adjusted</w:t>
      </w:r>
      <w:proofErr w:type="gramEnd"/>
      <w:r w:rsidR="007B5DCC">
        <w:t xml:space="preserve"> accordingly. </w:t>
      </w:r>
    </w:p>
    <w:p w:rsidR="00215299" w:rsidRPr="00046880" w:rsidRDefault="00D63709" w:rsidP="00D63709">
      <w:r w:rsidRPr="00046880">
        <w:t xml:space="preserve">Compliance </w:t>
      </w:r>
      <w:r w:rsidR="008F0F58" w:rsidRPr="00046880">
        <w:t xml:space="preserve">shall be </w:t>
      </w:r>
      <w:r w:rsidRPr="00046880">
        <w:t>tested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24E54" w:rsidRPr="00046880">
        <w:t xml:space="preserve">Figure </w:t>
      </w:r>
      <w:r w:rsidR="00324E54">
        <w:rPr>
          <w:noProof/>
        </w:rPr>
        <w:t>9</w:t>
      </w:r>
      <w:r w:rsidR="008A2A23">
        <w:fldChar w:fldCharType="end"/>
      </w:r>
      <w:r w:rsidR="008A2A23">
        <w:t xml:space="preserve"> in </w:t>
      </w:r>
      <w:r w:rsidR="00D01441" w:rsidRPr="00046880">
        <w:t xml:space="preserve">Annex D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cable to the A/D converter of the digital receiver on normal operation of the radar system.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324E54" w:rsidRPr="00046880">
        <w:t xml:space="preserve">Figure </w:t>
      </w:r>
      <w:r w:rsidR="00324E54">
        <w:rPr>
          <w:noProof/>
        </w:rPr>
        <w:t>7</w:t>
      </w:r>
      <w:r w:rsidR="00D36A49" w:rsidRPr="00046880">
        <w:fldChar w:fldCharType="end"/>
      </w:r>
      <w:r w:rsidR="0030454D">
        <w:t xml:space="preserve"> in Annex B</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rsidR="00ED0FAC" w:rsidRPr="00046880" w:rsidRDefault="008D5A47" w:rsidP="008D5A47">
      <w:pPr>
        <w:pStyle w:val="berschrift5"/>
      </w:pPr>
      <w:bookmarkStart w:id="458" w:name="_Toc483895138"/>
      <w:r w:rsidRPr="00046880">
        <w:t>Receiver OoB selectivity</w:t>
      </w:r>
      <w:bookmarkEnd w:id="458"/>
    </w:p>
    <w:p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directly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 of 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r>
        <w:rPr>
          <w:lang w:val="en-US"/>
        </w:rPr>
        <w:t xml:space="preserve">The manufacturer shall select an appropriate disturbance test signal in such a way that it will be a detectable signal for the meteorological radar system. </w:t>
      </w:r>
    </w:p>
    <w:p w:rsidR="00793BE8" w:rsidRDefault="00793BE8" w:rsidP="00793BE8">
      <w:pPr>
        <w:pStyle w:val="NO"/>
        <w:rPr>
          <w:lang w:val="en-US"/>
        </w:rPr>
      </w:pPr>
      <w:r>
        <w:t xml:space="preserve">Note </w:t>
      </w:r>
      <w:r w:rsidR="00DB52E6">
        <w:t>2</w:t>
      </w:r>
      <w:r>
        <w:t>:</w:t>
      </w:r>
      <w:r>
        <w:tab/>
      </w:r>
      <w:r>
        <w:rPr>
          <w:lang w:val="en-US"/>
        </w:rPr>
        <w:t>The disturbing test signal could e.g. be a sinusoidal pulsed signal or a signal formatted as the emission pattern of the radar under test.</w:t>
      </w:r>
    </w:p>
    <w:p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24E54" w:rsidRPr="00046880">
        <w:t xml:space="preserve">Figure </w:t>
      </w:r>
      <w:r w:rsidR="00324E54">
        <w:rPr>
          <w:noProof/>
        </w:rPr>
        <w:t>9</w:t>
      </w:r>
      <w:r w:rsidR="00D36A49" w:rsidRPr="00046880">
        <w:fldChar w:fldCharType="end"/>
      </w:r>
      <w:r w:rsidR="00195BDE">
        <w:t xml:space="preserve"> in Annex D</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w:t>
      </w:r>
      <w:r w:rsidR="00981E25" w:rsidRPr="00046880">
        <w:rPr>
          <w:color w:val="000000" w:themeColor="text1"/>
        </w:rPr>
        <w:lastRenderedPageBreak/>
        <w:t xml:space="preserve">propagation modes of the used C-Band waveguide for higher frequencies, smaller waveguides with appropriate linear tapers shall be used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24E54" w:rsidRPr="00046880">
        <w:t xml:space="preserve">Table </w:t>
      </w:r>
      <w:r w:rsidR="00324E54">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459" w:name="OLE_LINK12"/>
      <w:bookmarkStart w:id="460"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59"/>
    <w:bookmarkEnd w:id="460"/>
    <w:p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24E54">
        <w:t xml:space="preserve">Figure </w:t>
      </w:r>
      <w:r w:rsidR="00324E54">
        <w:rPr>
          <w:noProof/>
        </w:rPr>
        <w:t>4</w:t>
      </w:r>
      <w:r w:rsidR="006C062E" w:rsidRPr="00FF78E2">
        <w:fldChar w:fldCharType="end"/>
      </w:r>
      <w:r w:rsidR="006C062E" w:rsidRPr="00FF78E2">
        <w:t xml:space="preserve"> </w:t>
      </w:r>
      <w:r w:rsidRPr="00FF78E2">
        <w:t>for an example.</w:t>
      </w:r>
    </w:p>
    <w:p w:rsidR="00861042" w:rsidRPr="00046880" w:rsidRDefault="00C42863" w:rsidP="00C42863">
      <w:pPr>
        <w:pStyle w:val="B1"/>
      </w:pPr>
      <w:r w:rsidRPr="00046880">
        <w:t>the sinusoidal CW signal shall have a</w:t>
      </w:r>
      <w:r w:rsidR="00861042" w:rsidRPr="00046880">
        <w:t xml:space="preserve"> maximum</w:t>
      </w:r>
      <w:r w:rsidRPr="00046880">
        <w:t xml:space="preserve"> amplitude of -30 dBm</w:t>
      </w:r>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t>NOTE</w:t>
      </w:r>
      <w:r w:rsidR="00892795" w:rsidRPr="00046880">
        <w:t xml:space="preserve"> </w:t>
      </w:r>
      <w:r w:rsidR="00AA663F">
        <w:t>3</w:t>
      </w:r>
      <w:r w:rsidRPr="00046880">
        <w:t>:</w:t>
      </w:r>
      <w:r w:rsidRPr="00046880">
        <w:tab/>
        <w:t xml:space="preserve">Due to the huge amount of frequency steps it is recommended to use a computer aided measurement system to decrease the measurement time. </w:t>
      </w:r>
    </w:p>
    <w:p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61" w:name="OLE_LINK6"/>
      <w:r w:rsidR="00C84412" w:rsidRPr="00046880">
        <w:t xml:space="preserve">relation </w:t>
      </w:r>
      <w:bookmarkEnd w:id="461"/>
      <w:r w:rsidR="00C84412" w:rsidRPr="00046880">
        <w:t xml:space="preserve">to the output power </w:t>
      </w:r>
      <w:r w:rsidR="00761877" w:rsidRPr="00046880">
        <w:t>of</w:t>
      </w:r>
      <w:r w:rsidR="00C84412" w:rsidRPr="00046880">
        <w:t xml:space="preserve"> the operating frequency. </w:t>
      </w:r>
    </w:p>
    <w:p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 </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rsidR="008B2390" w:rsidRPr="008B2390" w:rsidRDefault="008B2390" w:rsidP="008B2390">
      <w:r>
        <w:t xml:space="preserve">If the MDS level differs from the values in </w:t>
      </w:r>
      <w:r>
        <w:fldChar w:fldCharType="begin"/>
      </w:r>
      <w:r>
        <w:instrText xml:space="preserve"> REF _Ref473876822 \h </w:instrText>
      </w:r>
      <w:r>
        <w:fldChar w:fldCharType="separate"/>
      </w:r>
      <w:proofErr w:type="gramStart"/>
      <w:r w:rsidR="00324E54" w:rsidRPr="00046880">
        <w:t xml:space="preserve">Table </w:t>
      </w:r>
      <w:r w:rsidR="00324E54">
        <w:rPr>
          <w:noProof/>
        </w:rPr>
        <w:t>4</w:t>
      </w:r>
      <w:proofErr w:type="gramEnd"/>
      <w:r>
        <w:fldChar w:fldCharType="end"/>
      </w:r>
      <w:r>
        <w:t xml:space="preserve"> the frequency offset relative to f</w:t>
      </w:r>
      <w:r>
        <w:rPr>
          <w:vertAlign w:val="subscript"/>
        </w:rPr>
        <w:t>c</w:t>
      </w:r>
      <w:r>
        <w:t xml:space="preserve"> shall be calculated and the results shall be </w:t>
      </w:r>
      <w:r w:rsidR="000B4348">
        <w:t xml:space="preserve">documented </w:t>
      </w:r>
      <w:r>
        <w:t>in the test report.</w:t>
      </w:r>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324E54">
        <w:t>4.2.2.2.2</w:t>
      </w:r>
      <w:r w:rsidR="0057373D">
        <w:fldChar w:fldCharType="end"/>
      </w:r>
      <w:r w:rsidR="0099552D" w:rsidRPr="00046880">
        <w:t xml:space="preserve"> in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462" w:name="_Toc426549595"/>
      <w:bookmarkStart w:id="463" w:name="_Toc426469065"/>
      <w:bookmarkStart w:id="464" w:name="_Toc426468707"/>
      <w:bookmarkStart w:id="465" w:name="_Toc426103044"/>
      <w:bookmarkStart w:id="466" w:name="_Toc425927851"/>
      <w:bookmarkStart w:id="467" w:name="_Toc425865449"/>
      <w:bookmarkStart w:id="468" w:name="_Toc425865190"/>
      <w:bookmarkStart w:id="469" w:name="_Toc425864937"/>
      <w:bookmarkStart w:id="470" w:name="_Toc425864878"/>
      <w:bookmarkStart w:id="471" w:name="_Toc425864817"/>
      <w:bookmarkStart w:id="472" w:name="_Toc483895139"/>
      <w:bookmarkStart w:id="473" w:name="_Toc300913966"/>
      <w:bookmarkStart w:id="474" w:name="_Toc338076273"/>
      <w:bookmarkStart w:id="475" w:name="_Toc338076411"/>
      <w:bookmarkStart w:id="476" w:name="_Toc338076475"/>
      <w:bookmarkStart w:id="477" w:name="_Toc338076777"/>
      <w:bookmarkStart w:id="478" w:name="_Toc338079713"/>
      <w:bookmarkStart w:id="479" w:name="_Toc338144185"/>
      <w:bookmarkStart w:id="480" w:name="_Toc338144395"/>
      <w:bookmarkStart w:id="481" w:name="_Toc339280941"/>
      <w:bookmarkStart w:id="482" w:name="_Toc339281012"/>
      <w:bookmarkStart w:id="483" w:name="_Toc339284918"/>
      <w:bookmarkEnd w:id="178"/>
      <w:bookmarkEnd w:id="179"/>
      <w:bookmarkEnd w:id="180"/>
      <w:bookmarkEnd w:id="181"/>
      <w:bookmarkEnd w:id="182"/>
      <w:bookmarkEnd w:id="183"/>
      <w:bookmarkEnd w:id="184"/>
      <w:bookmarkEnd w:id="185"/>
      <w:bookmarkEnd w:id="186"/>
      <w:bookmarkEnd w:id="187"/>
      <w:bookmarkEnd w:id="188"/>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62"/>
      <w:bookmarkEnd w:id="463"/>
      <w:bookmarkEnd w:id="464"/>
      <w:bookmarkEnd w:id="465"/>
      <w:bookmarkEnd w:id="466"/>
      <w:bookmarkEnd w:id="467"/>
      <w:bookmarkEnd w:id="468"/>
      <w:bookmarkEnd w:id="469"/>
      <w:bookmarkEnd w:id="470"/>
      <w:bookmarkEnd w:id="471"/>
      <w:bookmarkEnd w:id="472"/>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24E54" w:rsidRPr="00046880">
        <w:t>[i.</w:t>
      </w:r>
      <w:r w:rsidR="00324E54">
        <w:rPr>
          <w:noProof/>
        </w:rPr>
        <w:t>1</w:t>
      </w:r>
      <w:r w:rsidR="00324E54"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proofErr w:type="gramEnd"/>
      <w:r w:rsidR="0037457E" w:rsidRPr="00046880">
        <w:t xml:space="preserve"> </w:t>
      </w:r>
    </w:p>
    <w:p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24E54" w:rsidRPr="00046880">
        <w:t>[i.</w:t>
      </w:r>
      <w:r w:rsidR="00324E54">
        <w:rPr>
          <w:noProof/>
        </w:rPr>
        <w:t>1</w:t>
      </w:r>
      <w:r w:rsidR="00324E54"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r w:rsidRPr="00225620">
              <w:t>Frequency Tolerance</w:t>
            </w:r>
          </w:p>
        </w:tc>
        <w:tc>
          <w:tcPr>
            <w:tcW w:w="1701" w:type="dxa"/>
          </w:tcPr>
          <w:p w:rsidR="00CA04AD" w:rsidRPr="00046880" w:rsidRDefault="00322AA2" w:rsidP="00CA04AD">
            <w:pPr>
              <w:pStyle w:val="TAL"/>
              <w:jc w:val="center"/>
              <w:rPr>
                <w:rFonts w:cs="Arial"/>
                <w:szCs w:val="18"/>
              </w:rPr>
            </w:pPr>
            <w:r w:rsidRPr="00046880">
              <w:rPr>
                <w:rFonts w:cs="Arial"/>
                <w:szCs w:val="18"/>
              </w:rPr>
              <w:t>4.2.1.1</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2</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r w:rsidRPr="00046880">
              <w:rPr>
                <w:rFonts w:cs="Arial"/>
                <w:szCs w:val="18"/>
              </w:rPr>
              <w:t>4.2.1.</w:t>
            </w:r>
            <w:r w:rsidR="00225620">
              <w:rPr>
                <w:rFonts w:cs="Arial"/>
                <w:szCs w:val="18"/>
              </w:rPr>
              <w:t>2</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3</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225620">
            <w:pPr>
              <w:pStyle w:val="TAL"/>
              <w:jc w:val="center"/>
              <w:rPr>
                <w:rFonts w:cs="Arial"/>
                <w:szCs w:val="18"/>
              </w:rPr>
            </w:pPr>
            <w:r w:rsidRPr="00046880">
              <w:rPr>
                <w:rFonts w:cs="Arial"/>
                <w:szCs w:val="18"/>
              </w:rPr>
              <w:t>4.2.1.</w:t>
            </w:r>
            <w:r w:rsidR="00225620">
              <w:rPr>
                <w:rFonts w:cs="Arial"/>
                <w:szCs w:val="18"/>
              </w:rPr>
              <w:t>3</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4</w:t>
            </w:r>
          </w:p>
        </w:tc>
        <w:tc>
          <w:tcPr>
            <w:tcW w:w="3118" w:type="dxa"/>
            <w:tcMar>
              <w:top w:w="0" w:type="dxa"/>
              <w:left w:w="108" w:type="dxa"/>
              <w:bottom w:w="0" w:type="dxa"/>
              <w:right w:w="108" w:type="dxa"/>
            </w:tcMar>
          </w:tcPr>
          <w:p w:rsidR="00CA04AD" w:rsidRPr="00046880" w:rsidRDefault="00486000" w:rsidP="00CA04AD">
            <w:pPr>
              <w:pStyle w:val="TAL"/>
              <w:rPr>
                <w:rFonts w:eastAsia="Calibri"/>
              </w:rPr>
            </w:pPr>
            <w:r>
              <w:t>Noise figure</w:t>
            </w:r>
          </w:p>
        </w:tc>
        <w:tc>
          <w:tcPr>
            <w:tcW w:w="1701" w:type="dxa"/>
          </w:tcPr>
          <w:p w:rsidR="00CA04AD" w:rsidRPr="00046880" w:rsidRDefault="00637DD8" w:rsidP="00225620">
            <w:pPr>
              <w:pStyle w:val="TAL"/>
              <w:jc w:val="center"/>
              <w:rPr>
                <w:rFonts w:cs="Arial"/>
                <w:szCs w:val="18"/>
              </w:rPr>
            </w:pPr>
            <w:r>
              <w:t>4.</w:t>
            </w:r>
            <w:r w:rsidR="00225620">
              <w:t>2</w:t>
            </w:r>
            <w:r>
              <w:t>.2.1</w:t>
            </w:r>
            <w:r w:rsidRPr="00046880">
              <w:rPr>
                <w:rFonts w:cs="Arial"/>
                <w:szCs w:val="18"/>
              </w:rPr>
              <w:t xml:space="preserve"> </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trPr>
        <w:tc>
          <w:tcPr>
            <w:tcW w:w="1101" w:type="dxa"/>
            <w:tcMar>
              <w:top w:w="0" w:type="dxa"/>
              <w:left w:w="108" w:type="dxa"/>
              <w:bottom w:w="0" w:type="dxa"/>
              <w:right w:w="108" w:type="dxa"/>
            </w:tcMar>
          </w:tcPr>
          <w:p w:rsidR="00486000" w:rsidRPr="00046880" w:rsidRDefault="00486000" w:rsidP="00CA04AD">
            <w:pPr>
              <w:pStyle w:val="TAL"/>
              <w:jc w:val="center"/>
              <w:rPr>
                <w:rFonts w:eastAsia="Calibri"/>
              </w:rPr>
            </w:pPr>
            <w:r>
              <w:rPr>
                <w:rFonts w:eastAsia="Calibri"/>
              </w:rPr>
              <w:t>5</w:t>
            </w:r>
          </w:p>
        </w:tc>
        <w:tc>
          <w:tcPr>
            <w:tcW w:w="3118" w:type="dxa"/>
            <w:tcMar>
              <w:top w:w="0" w:type="dxa"/>
              <w:left w:w="108" w:type="dxa"/>
              <w:bottom w:w="0" w:type="dxa"/>
              <w:right w:w="108" w:type="dxa"/>
            </w:tcMar>
          </w:tcPr>
          <w:p w:rsidR="00486000" w:rsidRPr="00046880" w:rsidRDefault="00486000" w:rsidP="00CA04AD">
            <w:pPr>
              <w:pStyle w:val="TAL"/>
            </w:pPr>
            <w:r w:rsidRPr="00046880">
              <w:t>Receiver Selectivity</w:t>
            </w:r>
          </w:p>
        </w:tc>
        <w:tc>
          <w:tcPr>
            <w:tcW w:w="1701" w:type="dxa"/>
          </w:tcPr>
          <w:p w:rsidR="00486000" w:rsidRDefault="00486000" w:rsidP="00225620">
            <w:pPr>
              <w:pStyle w:val="TAL"/>
              <w:jc w:val="center"/>
            </w:pPr>
            <w:r>
              <w:t>4.2.2.2</w:t>
            </w:r>
          </w:p>
        </w:tc>
        <w:tc>
          <w:tcPr>
            <w:tcW w:w="567" w:type="dxa"/>
          </w:tcPr>
          <w:p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486000" w:rsidRPr="00046880" w:rsidRDefault="00486000" w:rsidP="00CA04AD">
            <w:pPr>
              <w:pStyle w:val="TAL"/>
              <w:rPr>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rsidR="00B619A3" w:rsidRPr="00046880" w:rsidRDefault="00B619A3" w:rsidP="00B619A3">
      <w:pPr>
        <w:pStyle w:val="EX"/>
      </w:pPr>
      <w:r w:rsidRPr="00046880">
        <w:rPr>
          <w:b/>
        </w:rPr>
        <w:t>Description</w:t>
      </w:r>
      <w:r w:rsidRPr="00046880">
        <w:tab/>
        <w:t>A textual reference to the requirement.</w:t>
      </w:r>
    </w:p>
    <w:p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FE362D" w:rsidRPr="00046880" w:rsidRDefault="00FE362D" w:rsidP="002A2F39">
      <w:pPr>
        <w:pStyle w:val="berschrift1"/>
        <w:numPr>
          <w:ilvl w:val="0"/>
          <w:numId w:val="0"/>
        </w:numPr>
        <w:ind w:left="432" w:hanging="432"/>
      </w:pPr>
      <w:bookmarkStart w:id="484" w:name="_Toc483895140"/>
      <w:r w:rsidRPr="00046880">
        <w:lastRenderedPageBreak/>
        <w:t xml:space="preserve">Annex </w:t>
      </w:r>
      <w:r w:rsidR="00B619A3" w:rsidRPr="00046880">
        <w:t>B</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484"/>
    </w:p>
    <w:p w:rsidR="00C2557D" w:rsidRPr="00046880" w:rsidRDefault="00EF2C2A" w:rsidP="00C2557D">
      <w:pPr>
        <w:pStyle w:val="FL"/>
      </w:pPr>
      <w:r w:rsidRPr="00552DE7">
        <w:object w:dxaOrig="14814" w:dyaOrig="12602">
          <v:shape id="_x0000_i1030" type="#_x0000_t75" style="width:481.55pt;height:409.55pt" o:ole="">
            <v:imagedata r:id="rId29" o:title=""/>
          </v:shape>
          <o:OLEObject Type="Embed" ProgID="Visio.Drawing.11" ShapeID="_x0000_i1030" DrawAspect="Content" ObjectID="_1558956795" r:id="rId30"/>
        </w:object>
      </w:r>
    </w:p>
    <w:p w:rsidR="009A33F8" w:rsidRPr="00046880" w:rsidRDefault="00C2557D" w:rsidP="00C2557D">
      <w:pPr>
        <w:pStyle w:val="TF"/>
      </w:pPr>
      <w:bookmarkStart w:id="485" w:name="_Ref435180566"/>
      <w:r w:rsidRPr="00046880">
        <w:t xml:space="preserve">Figure </w:t>
      </w:r>
      <w:r w:rsidR="004A4FE1">
        <w:fldChar w:fldCharType="begin"/>
      </w:r>
      <w:r w:rsidR="004A4FE1">
        <w:instrText xml:space="preserve"> SEQ Figure \* ARABIC </w:instrText>
      </w:r>
      <w:r w:rsidR="004A4FE1">
        <w:fldChar w:fldCharType="separate"/>
      </w:r>
      <w:r w:rsidR="00324E54">
        <w:rPr>
          <w:noProof/>
        </w:rPr>
        <w:t>7</w:t>
      </w:r>
      <w:r w:rsidR="004A4FE1">
        <w:rPr>
          <w:noProof/>
        </w:rPr>
        <w:fldChar w:fldCharType="end"/>
      </w:r>
      <w:bookmarkEnd w:id="485"/>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24E54" w:rsidRPr="00046880">
        <w:t xml:space="preserve">Figure </w:t>
      </w:r>
      <w:r w:rsidR="00324E54">
        <w:rPr>
          <w:noProof/>
        </w:rPr>
        <w:t>7</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24E54" w:rsidRPr="00046880">
        <w:t xml:space="preserve">Figure </w:t>
      </w:r>
      <w:r w:rsidR="00324E54">
        <w:rPr>
          <w:noProof/>
        </w:rPr>
        <w:t>7</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486" w:name="_Toc483895141"/>
      <w:r w:rsidRPr="00046880">
        <w:lastRenderedPageBreak/>
        <w:t>Annex C</w:t>
      </w:r>
      <w:r w:rsidRPr="00046880">
        <w:rPr>
          <w:color w:val="76923C"/>
        </w:rPr>
        <w:t xml:space="preserve"> </w:t>
      </w:r>
      <w:r w:rsidRPr="00046880">
        <w:rPr>
          <w:color w:val="000000"/>
        </w:rPr>
        <w:t>(normative)</w:t>
      </w:r>
      <w:r w:rsidRPr="00046880">
        <w:t>:</w:t>
      </w:r>
      <w:r w:rsidRPr="00046880">
        <w:br/>
        <w:t>Spurious emission measurement setup</w:t>
      </w:r>
      <w:bookmarkEnd w:id="486"/>
    </w:p>
    <w:p w:rsidR="00033C5D" w:rsidRPr="00046880" w:rsidRDefault="00AF7539" w:rsidP="00033C5D">
      <w:pPr>
        <w:pStyle w:val="FL"/>
      </w:pPr>
      <w:r>
        <w:object w:dxaOrig="11175" w:dyaOrig="9696">
          <v:shape id="_x0000_i1031" type="#_x0000_t75" style="width:481.55pt;height:417.95pt" o:ole="">
            <v:imagedata r:id="rId31" o:title=""/>
          </v:shape>
          <o:OLEObject Type="Embed" ProgID="Visio.Drawing.11" ShapeID="_x0000_i1031" DrawAspect="Content" ObjectID="_1558956796" r:id="rId32"/>
        </w:object>
      </w:r>
    </w:p>
    <w:p w:rsidR="00033C5D" w:rsidRPr="00046880" w:rsidRDefault="00033C5D" w:rsidP="00033C5D">
      <w:pPr>
        <w:pStyle w:val="TF"/>
      </w:pPr>
      <w:bookmarkStart w:id="487" w:name="_Ref436044830"/>
      <w:r w:rsidRPr="00046880">
        <w:t xml:space="preserve">Figure </w:t>
      </w:r>
      <w:r w:rsidR="004A4FE1">
        <w:fldChar w:fldCharType="begin"/>
      </w:r>
      <w:r w:rsidR="004A4FE1">
        <w:instrText xml:space="preserve"> SEQ Figure \* ARABIC </w:instrText>
      </w:r>
      <w:r w:rsidR="004A4FE1">
        <w:fldChar w:fldCharType="separate"/>
      </w:r>
      <w:r w:rsidR="00324E54">
        <w:rPr>
          <w:noProof/>
        </w:rPr>
        <w:t>8</w:t>
      </w:r>
      <w:r w:rsidR="004A4FE1">
        <w:rPr>
          <w:noProof/>
        </w:rPr>
        <w:fldChar w:fldCharType="end"/>
      </w:r>
      <w:bookmarkEnd w:id="487"/>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5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24E54" w:rsidRPr="00046880">
        <w:t xml:space="preserve">Figure </w:t>
      </w:r>
      <w:r w:rsidR="00324E54">
        <w:rPr>
          <w:noProof/>
        </w:rPr>
        <w:t>8</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488" w:name="_Toc483895142"/>
      <w:r w:rsidRPr="00046880">
        <w:lastRenderedPageBreak/>
        <w:t>Annex D</w:t>
      </w:r>
      <w:r w:rsidRPr="00046880">
        <w:rPr>
          <w:color w:val="76923C"/>
        </w:rPr>
        <w:t xml:space="preserve"> </w:t>
      </w:r>
      <w:r w:rsidRPr="00046880">
        <w:rPr>
          <w:color w:val="000000"/>
        </w:rPr>
        <w:t>(normative)</w:t>
      </w:r>
      <w:r w:rsidRPr="00046880">
        <w:t>:</w:t>
      </w:r>
      <w:r w:rsidR="002A2F39">
        <w:t xml:space="preserve"> </w:t>
      </w:r>
      <w:r w:rsidRPr="00046880">
        <w:br/>
        <w:t>Receiver selectivity measurement setup</w:t>
      </w:r>
      <w:bookmarkEnd w:id="488"/>
    </w:p>
    <w:p w:rsidR="00861042" w:rsidRPr="00046880" w:rsidRDefault="00B720CD" w:rsidP="00861042">
      <w:pPr>
        <w:jc w:val="center"/>
      </w:pPr>
      <w:r w:rsidRPr="00A06FBC">
        <w:object w:dxaOrig="10560" w:dyaOrig="10836">
          <v:shape id="_x0000_i1032" type="#_x0000_t75" style="width:481.55pt;height:494.2pt" o:ole="">
            <v:imagedata r:id="rId33" o:title=""/>
          </v:shape>
          <o:OLEObject Type="Embed" ProgID="Visio.Drawing.11" ShapeID="_x0000_i1032" DrawAspect="Content" ObjectID="_1558956797" r:id="rId34"/>
        </w:object>
      </w:r>
    </w:p>
    <w:p w:rsidR="005B7FAD" w:rsidRPr="00046880" w:rsidRDefault="005B7FAD" w:rsidP="005B7FAD">
      <w:pPr>
        <w:pStyle w:val="TF"/>
      </w:pPr>
      <w:bookmarkStart w:id="489" w:name="_Ref451501043"/>
      <w:r w:rsidRPr="00046880">
        <w:t xml:space="preserve">Figure </w:t>
      </w:r>
      <w:r w:rsidR="004A4FE1">
        <w:fldChar w:fldCharType="begin"/>
      </w:r>
      <w:r w:rsidR="004A4FE1">
        <w:instrText xml:space="preserve"> SEQ Figure \* ARABIC </w:instrText>
      </w:r>
      <w:r w:rsidR="004A4FE1">
        <w:fldChar w:fldCharType="separate"/>
      </w:r>
      <w:r w:rsidR="00324E54">
        <w:rPr>
          <w:noProof/>
        </w:rPr>
        <w:t>9</w:t>
      </w:r>
      <w:r w:rsidR="004A4FE1">
        <w:rPr>
          <w:noProof/>
        </w:rPr>
        <w:fldChar w:fldCharType="end"/>
      </w:r>
      <w:bookmarkEnd w:id="489"/>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324E54" w:rsidRPr="00046880">
        <w:t xml:space="preserve">Figure </w:t>
      </w:r>
      <w:r w:rsidR="00324E54">
        <w:rPr>
          <w:noProof/>
        </w:rPr>
        <w:t>9</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490" w:name="_Toc483895143"/>
      <w:bookmarkStart w:id="491" w:name="_Toc389052596"/>
      <w:r w:rsidRPr="002A2F39">
        <w:lastRenderedPageBreak/>
        <w:t>Change history</w:t>
      </w:r>
      <w:bookmarkEnd w:id="49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473"/>
      <w:bookmarkEnd w:id="474"/>
      <w:bookmarkEnd w:id="475"/>
      <w:bookmarkEnd w:id="476"/>
      <w:bookmarkEnd w:id="477"/>
      <w:bookmarkEnd w:id="478"/>
      <w:bookmarkEnd w:id="479"/>
      <w:bookmarkEnd w:id="480"/>
      <w:bookmarkEnd w:id="481"/>
      <w:bookmarkEnd w:id="482"/>
      <w:bookmarkEnd w:id="483"/>
      <w:bookmarkEnd w:id="491"/>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492" w:name="_Toc483895144"/>
      <w:r w:rsidRPr="00834C94">
        <w:lastRenderedPageBreak/>
        <w:t>History</w:t>
      </w:r>
      <w:bookmarkEnd w:id="49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ins w:id="493" w:author="Pool, Marcus" w:date="2017-03-03T08:59:00Z">
              <w:r>
                <w:t>V0.2.9</w:t>
              </w:r>
            </w:ins>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ins w:id="494" w:author="Pool, Marcus" w:date="2017-03-03T08:59:00Z">
              <w:r w:rsidR="008B59FD">
                <w:t xml:space="preserve"> 2017</w:t>
              </w:r>
            </w:ins>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ins w:id="495" w:author="Pool, Marcus" w:date="2017-03-03T08:59:00Z">
              <w:r>
                <w:t>Added matched filter selectivity</w:t>
              </w:r>
            </w:ins>
            <w:ins w:id="496" w:author="Pool, Marcus" w:date="2017-04-21T11:35:00Z">
              <w:r w:rsidR="00486000">
                <w:t xml:space="preserve"> and noise figure.</w:t>
              </w:r>
            </w:ins>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D36A49">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C2A" w:rsidRDefault="00EF2C2A">
      <w:r>
        <w:separator/>
      </w:r>
    </w:p>
  </w:endnote>
  <w:endnote w:type="continuationSeparator" w:id="0">
    <w:p w:rsidR="00EF2C2A" w:rsidRDefault="00EF2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Fuzeile"/>
    </w:pPr>
  </w:p>
  <w:p w:rsidR="00EF2C2A" w:rsidRDefault="00EF2C2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C2A" w:rsidRDefault="00EF2C2A">
      <w:r>
        <w:separator/>
      </w:r>
    </w:p>
  </w:footnote>
  <w:footnote w:type="continuationSeparator" w:id="0">
    <w:p w:rsidR="00EF2C2A" w:rsidRDefault="00EF2C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A4FE1">
      <w:t>Draft ETSI EN 303 347-2 V0.2.9 (2017-4)</w:t>
    </w:r>
    <w:r>
      <w:rPr>
        <w:noProof w:val="0"/>
      </w:rPr>
      <w:fldChar w:fldCharType="end"/>
    </w:r>
  </w:p>
  <w:p w:rsidR="00EF2C2A" w:rsidRDefault="00EF2C2A">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A4FE1">
      <w:t>22</w:t>
    </w:r>
    <w:r>
      <w:rPr>
        <w:noProof w:val="0"/>
      </w:rPr>
      <w:fldChar w:fldCharType="end"/>
    </w:r>
  </w:p>
  <w:p w:rsidR="00EF2C2A" w:rsidRDefault="00EF2C2A">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C2A" w:rsidRDefault="00EF2C2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3B0E"/>
    <w:rsid w:val="000051D7"/>
    <w:rsid w:val="000135D7"/>
    <w:rsid w:val="00013AEF"/>
    <w:rsid w:val="000146A7"/>
    <w:rsid w:val="00015A32"/>
    <w:rsid w:val="00017070"/>
    <w:rsid w:val="00017130"/>
    <w:rsid w:val="00020D93"/>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22F5"/>
    <w:rsid w:val="0006579E"/>
    <w:rsid w:val="00073350"/>
    <w:rsid w:val="000751C1"/>
    <w:rsid w:val="000802BB"/>
    <w:rsid w:val="00083777"/>
    <w:rsid w:val="00085EBF"/>
    <w:rsid w:val="0008609B"/>
    <w:rsid w:val="00090CF5"/>
    <w:rsid w:val="00091D5E"/>
    <w:rsid w:val="0009495C"/>
    <w:rsid w:val="000A1710"/>
    <w:rsid w:val="000A2D4F"/>
    <w:rsid w:val="000A30D3"/>
    <w:rsid w:val="000A32B0"/>
    <w:rsid w:val="000A3636"/>
    <w:rsid w:val="000A7D2A"/>
    <w:rsid w:val="000B2488"/>
    <w:rsid w:val="000B280F"/>
    <w:rsid w:val="000B4238"/>
    <w:rsid w:val="000B4348"/>
    <w:rsid w:val="000B598B"/>
    <w:rsid w:val="000B777A"/>
    <w:rsid w:val="000C027F"/>
    <w:rsid w:val="000C18BD"/>
    <w:rsid w:val="000C2905"/>
    <w:rsid w:val="000C56D4"/>
    <w:rsid w:val="000D178E"/>
    <w:rsid w:val="000D1B50"/>
    <w:rsid w:val="000D74C8"/>
    <w:rsid w:val="000D7758"/>
    <w:rsid w:val="000E1DAF"/>
    <w:rsid w:val="000E4D5D"/>
    <w:rsid w:val="000E5C2D"/>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5D5B"/>
    <w:rsid w:val="001278E0"/>
    <w:rsid w:val="00127D77"/>
    <w:rsid w:val="001336FB"/>
    <w:rsid w:val="0013460B"/>
    <w:rsid w:val="00134F15"/>
    <w:rsid w:val="00135581"/>
    <w:rsid w:val="0014115E"/>
    <w:rsid w:val="0014473E"/>
    <w:rsid w:val="00147889"/>
    <w:rsid w:val="00150898"/>
    <w:rsid w:val="0015719A"/>
    <w:rsid w:val="00157F51"/>
    <w:rsid w:val="001626ED"/>
    <w:rsid w:val="0016583C"/>
    <w:rsid w:val="00167728"/>
    <w:rsid w:val="0016783D"/>
    <w:rsid w:val="00170279"/>
    <w:rsid w:val="00170B30"/>
    <w:rsid w:val="00172FEE"/>
    <w:rsid w:val="00182E8F"/>
    <w:rsid w:val="0018572D"/>
    <w:rsid w:val="00185DB9"/>
    <w:rsid w:val="00186677"/>
    <w:rsid w:val="00187A1A"/>
    <w:rsid w:val="0019309A"/>
    <w:rsid w:val="00195BDE"/>
    <w:rsid w:val="00196713"/>
    <w:rsid w:val="001A19DB"/>
    <w:rsid w:val="001A3036"/>
    <w:rsid w:val="001A3670"/>
    <w:rsid w:val="001A5030"/>
    <w:rsid w:val="001A5A5E"/>
    <w:rsid w:val="001A6433"/>
    <w:rsid w:val="001B10C4"/>
    <w:rsid w:val="001B1528"/>
    <w:rsid w:val="001B284B"/>
    <w:rsid w:val="001B5844"/>
    <w:rsid w:val="001B7A85"/>
    <w:rsid w:val="001C191E"/>
    <w:rsid w:val="001C42B8"/>
    <w:rsid w:val="001D1E44"/>
    <w:rsid w:val="001D3413"/>
    <w:rsid w:val="001D4CA7"/>
    <w:rsid w:val="001D4DBA"/>
    <w:rsid w:val="001D5D02"/>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B5E"/>
    <w:rsid w:val="00225620"/>
    <w:rsid w:val="00226B31"/>
    <w:rsid w:val="00230809"/>
    <w:rsid w:val="002316E2"/>
    <w:rsid w:val="00235475"/>
    <w:rsid w:val="002356F9"/>
    <w:rsid w:val="0024460B"/>
    <w:rsid w:val="002449F8"/>
    <w:rsid w:val="00253C6F"/>
    <w:rsid w:val="00257ED6"/>
    <w:rsid w:val="00260099"/>
    <w:rsid w:val="00261505"/>
    <w:rsid w:val="00264222"/>
    <w:rsid w:val="00264BCF"/>
    <w:rsid w:val="00265D7A"/>
    <w:rsid w:val="00267545"/>
    <w:rsid w:val="00270018"/>
    <w:rsid w:val="002702CB"/>
    <w:rsid w:val="0027041A"/>
    <w:rsid w:val="0027197E"/>
    <w:rsid w:val="00272253"/>
    <w:rsid w:val="00273D03"/>
    <w:rsid w:val="00275C3F"/>
    <w:rsid w:val="00281208"/>
    <w:rsid w:val="002A12D1"/>
    <w:rsid w:val="002A1FFE"/>
    <w:rsid w:val="002A2182"/>
    <w:rsid w:val="002A290B"/>
    <w:rsid w:val="002A2F39"/>
    <w:rsid w:val="002A499C"/>
    <w:rsid w:val="002B239E"/>
    <w:rsid w:val="002B4A9C"/>
    <w:rsid w:val="002B4ED2"/>
    <w:rsid w:val="002B65FC"/>
    <w:rsid w:val="002C1920"/>
    <w:rsid w:val="002C25D4"/>
    <w:rsid w:val="002C2A55"/>
    <w:rsid w:val="002C366B"/>
    <w:rsid w:val="002C79A0"/>
    <w:rsid w:val="002D1215"/>
    <w:rsid w:val="002D130B"/>
    <w:rsid w:val="002D373B"/>
    <w:rsid w:val="002D52A1"/>
    <w:rsid w:val="002E2F29"/>
    <w:rsid w:val="002E3E00"/>
    <w:rsid w:val="002E4367"/>
    <w:rsid w:val="002F0EF4"/>
    <w:rsid w:val="002F119E"/>
    <w:rsid w:val="002F1E15"/>
    <w:rsid w:val="002F24C5"/>
    <w:rsid w:val="002F41AB"/>
    <w:rsid w:val="002F42B1"/>
    <w:rsid w:val="002F4BFC"/>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444B"/>
    <w:rsid w:val="00324E54"/>
    <w:rsid w:val="00327079"/>
    <w:rsid w:val="00333C2C"/>
    <w:rsid w:val="003346A0"/>
    <w:rsid w:val="00334EB5"/>
    <w:rsid w:val="003351D5"/>
    <w:rsid w:val="0033533A"/>
    <w:rsid w:val="003358A9"/>
    <w:rsid w:val="003365DD"/>
    <w:rsid w:val="003466CD"/>
    <w:rsid w:val="003472CE"/>
    <w:rsid w:val="0035392A"/>
    <w:rsid w:val="00353E0E"/>
    <w:rsid w:val="00355F40"/>
    <w:rsid w:val="0035629E"/>
    <w:rsid w:val="003610AC"/>
    <w:rsid w:val="00362191"/>
    <w:rsid w:val="003645A9"/>
    <w:rsid w:val="00373731"/>
    <w:rsid w:val="0037457E"/>
    <w:rsid w:val="00380A95"/>
    <w:rsid w:val="0038491A"/>
    <w:rsid w:val="00390393"/>
    <w:rsid w:val="0039517F"/>
    <w:rsid w:val="00395678"/>
    <w:rsid w:val="00395951"/>
    <w:rsid w:val="00396C9C"/>
    <w:rsid w:val="003A028B"/>
    <w:rsid w:val="003A1662"/>
    <w:rsid w:val="003A171F"/>
    <w:rsid w:val="003A36E6"/>
    <w:rsid w:val="003A5E11"/>
    <w:rsid w:val="003A6125"/>
    <w:rsid w:val="003A7443"/>
    <w:rsid w:val="003B330D"/>
    <w:rsid w:val="003B3E71"/>
    <w:rsid w:val="003B5039"/>
    <w:rsid w:val="003B724B"/>
    <w:rsid w:val="003C26FF"/>
    <w:rsid w:val="003C640A"/>
    <w:rsid w:val="003C7F05"/>
    <w:rsid w:val="003D1D1B"/>
    <w:rsid w:val="003D1DF5"/>
    <w:rsid w:val="003D2140"/>
    <w:rsid w:val="003D31BA"/>
    <w:rsid w:val="003D5A9B"/>
    <w:rsid w:val="003D717D"/>
    <w:rsid w:val="003E0B80"/>
    <w:rsid w:val="003E4A78"/>
    <w:rsid w:val="003E71EA"/>
    <w:rsid w:val="003F02CF"/>
    <w:rsid w:val="003F21E7"/>
    <w:rsid w:val="003F2614"/>
    <w:rsid w:val="003F3977"/>
    <w:rsid w:val="003F412C"/>
    <w:rsid w:val="003F5939"/>
    <w:rsid w:val="003F62B7"/>
    <w:rsid w:val="003F6978"/>
    <w:rsid w:val="003F7C6E"/>
    <w:rsid w:val="00406C46"/>
    <w:rsid w:val="00406C54"/>
    <w:rsid w:val="0041197B"/>
    <w:rsid w:val="004127AE"/>
    <w:rsid w:val="00414A18"/>
    <w:rsid w:val="00415E59"/>
    <w:rsid w:val="004228C4"/>
    <w:rsid w:val="00425A5E"/>
    <w:rsid w:val="00432848"/>
    <w:rsid w:val="004337E0"/>
    <w:rsid w:val="00434AFF"/>
    <w:rsid w:val="0045035E"/>
    <w:rsid w:val="00450EB9"/>
    <w:rsid w:val="00454DF3"/>
    <w:rsid w:val="00456D4E"/>
    <w:rsid w:val="004604FA"/>
    <w:rsid w:val="00464A1C"/>
    <w:rsid w:val="00472269"/>
    <w:rsid w:val="0047258E"/>
    <w:rsid w:val="00472600"/>
    <w:rsid w:val="00473EAD"/>
    <w:rsid w:val="00474324"/>
    <w:rsid w:val="00475A35"/>
    <w:rsid w:val="00476C02"/>
    <w:rsid w:val="00477449"/>
    <w:rsid w:val="0047789A"/>
    <w:rsid w:val="00482968"/>
    <w:rsid w:val="00483702"/>
    <w:rsid w:val="00486000"/>
    <w:rsid w:val="004866AC"/>
    <w:rsid w:val="00490FCD"/>
    <w:rsid w:val="004933A4"/>
    <w:rsid w:val="0049572D"/>
    <w:rsid w:val="004962F1"/>
    <w:rsid w:val="0049664A"/>
    <w:rsid w:val="004A13B1"/>
    <w:rsid w:val="004A204D"/>
    <w:rsid w:val="004A2646"/>
    <w:rsid w:val="004A2E93"/>
    <w:rsid w:val="004A4FE1"/>
    <w:rsid w:val="004A5C7F"/>
    <w:rsid w:val="004A60A1"/>
    <w:rsid w:val="004B04F1"/>
    <w:rsid w:val="004B61CC"/>
    <w:rsid w:val="004B6A32"/>
    <w:rsid w:val="004B74D2"/>
    <w:rsid w:val="004C0224"/>
    <w:rsid w:val="004C34D3"/>
    <w:rsid w:val="004C461F"/>
    <w:rsid w:val="004C64B1"/>
    <w:rsid w:val="004C6B8D"/>
    <w:rsid w:val="004D568E"/>
    <w:rsid w:val="004D6284"/>
    <w:rsid w:val="004D6DA6"/>
    <w:rsid w:val="004D734C"/>
    <w:rsid w:val="004E033F"/>
    <w:rsid w:val="004E044B"/>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21D2"/>
    <w:rsid w:val="005325EC"/>
    <w:rsid w:val="00533B71"/>
    <w:rsid w:val="00535827"/>
    <w:rsid w:val="00536380"/>
    <w:rsid w:val="00540113"/>
    <w:rsid w:val="00540803"/>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64B"/>
    <w:rsid w:val="005715E8"/>
    <w:rsid w:val="00571FC6"/>
    <w:rsid w:val="0057373D"/>
    <w:rsid w:val="00575F64"/>
    <w:rsid w:val="00583CA0"/>
    <w:rsid w:val="00584FED"/>
    <w:rsid w:val="00585F60"/>
    <w:rsid w:val="005860C0"/>
    <w:rsid w:val="00591160"/>
    <w:rsid w:val="00594CBC"/>
    <w:rsid w:val="005959BC"/>
    <w:rsid w:val="005A07E1"/>
    <w:rsid w:val="005A0EBB"/>
    <w:rsid w:val="005A1291"/>
    <w:rsid w:val="005A169A"/>
    <w:rsid w:val="005A32D4"/>
    <w:rsid w:val="005A45CF"/>
    <w:rsid w:val="005B0B7F"/>
    <w:rsid w:val="005B1F93"/>
    <w:rsid w:val="005B256F"/>
    <w:rsid w:val="005B2E52"/>
    <w:rsid w:val="005B3E99"/>
    <w:rsid w:val="005B6A88"/>
    <w:rsid w:val="005B7016"/>
    <w:rsid w:val="005B7ACC"/>
    <w:rsid w:val="005B7FAD"/>
    <w:rsid w:val="005C32C5"/>
    <w:rsid w:val="005D2261"/>
    <w:rsid w:val="005D2F09"/>
    <w:rsid w:val="005D3094"/>
    <w:rsid w:val="005E64A1"/>
    <w:rsid w:val="005F04A9"/>
    <w:rsid w:val="005F0EB0"/>
    <w:rsid w:val="005F428E"/>
    <w:rsid w:val="005F5D4E"/>
    <w:rsid w:val="005F639F"/>
    <w:rsid w:val="005F7442"/>
    <w:rsid w:val="0060124E"/>
    <w:rsid w:val="00602DD2"/>
    <w:rsid w:val="00604AC5"/>
    <w:rsid w:val="00604B5C"/>
    <w:rsid w:val="00607034"/>
    <w:rsid w:val="0061103D"/>
    <w:rsid w:val="006154D6"/>
    <w:rsid w:val="00615A93"/>
    <w:rsid w:val="00620A67"/>
    <w:rsid w:val="00627DBE"/>
    <w:rsid w:val="00630EA2"/>
    <w:rsid w:val="00636D1A"/>
    <w:rsid w:val="00637DD8"/>
    <w:rsid w:val="00640F62"/>
    <w:rsid w:val="006411DA"/>
    <w:rsid w:val="00652A5D"/>
    <w:rsid w:val="00652D47"/>
    <w:rsid w:val="00652F52"/>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145"/>
    <w:rsid w:val="00687A6A"/>
    <w:rsid w:val="00690C8F"/>
    <w:rsid w:val="00692884"/>
    <w:rsid w:val="00692E71"/>
    <w:rsid w:val="006942F1"/>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2F28"/>
    <w:rsid w:val="006E553F"/>
    <w:rsid w:val="006E5C23"/>
    <w:rsid w:val="006F0367"/>
    <w:rsid w:val="006F25DA"/>
    <w:rsid w:val="006F48C8"/>
    <w:rsid w:val="006F4A6E"/>
    <w:rsid w:val="00700021"/>
    <w:rsid w:val="0070728A"/>
    <w:rsid w:val="00710EF0"/>
    <w:rsid w:val="00712BAE"/>
    <w:rsid w:val="007136CA"/>
    <w:rsid w:val="0071699C"/>
    <w:rsid w:val="0072046C"/>
    <w:rsid w:val="00724B50"/>
    <w:rsid w:val="00730D62"/>
    <w:rsid w:val="0073303F"/>
    <w:rsid w:val="00735CFD"/>
    <w:rsid w:val="00735FAB"/>
    <w:rsid w:val="00736220"/>
    <w:rsid w:val="007415AE"/>
    <w:rsid w:val="007449AC"/>
    <w:rsid w:val="00745D7E"/>
    <w:rsid w:val="00746007"/>
    <w:rsid w:val="00746810"/>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E96"/>
    <w:rsid w:val="00797298"/>
    <w:rsid w:val="007A193D"/>
    <w:rsid w:val="007A2612"/>
    <w:rsid w:val="007B4597"/>
    <w:rsid w:val="007B5467"/>
    <w:rsid w:val="007B5DCC"/>
    <w:rsid w:val="007B78B3"/>
    <w:rsid w:val="007C0669"/>
    <w:rsid w:val="007C5561"/>
    <w:rsid w:val="007C59DA"/>
    <w:rsid w:val="007C5E9C"/>
    <w:rsid w:val="007E2C58"/>
    <w:rsid w:val="007E2D26"/>
    <w:rsid w:val="007E2DD6"/>
    <w:rsid w:val="007E5525"/>
    <w:rsid w:val="007E5A8A"/>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440C6"/>
    <w:rsid w:val="00844AEA"/>
    <w:rsid w:val="008457B4"/>
    <w:rsid w:val="008470A3"/>
    <w:rsid w:val="00853336"/>
    <w:rsid w:val="0085577C"/>
    <w:rsid w:val="00855AA1"/>
    <w:rsid w:val="00861042"/>
    <w:rsid w:val="0086136F"/>
    <w:rsid w:val="0086427E"/>
    <w:rsid w:val="00864F52"/>
    <w:rsid w:val="00867C2D"/>
    <w:rsid w:val="00870550"/>
    <w:rsid w:val="00870F67"/>
    <w:rsid w:val="008719CE"/>
    <w:rsid w:val="00871ABD"/>
    <w:rsid w:val="00872184"/>
    <w:rsid w:val="00873DBB"/>
    <w:rsid w:val="00874981"/>
    <w:rsid w:val="00877AF4"/>
    <w:rsid w:val="0088080D"/>
    <w:rsid w:val="00881A89"/>
    <w:rsid w:val="00882B99"/>
    <w:rsid w:val="00883007"/>
    <w:rsid w:val="00883241"/>
    <w:rsid w:val="0088658F"/>
    <w:rsid w:val="00890FBA"/>
    <w:rsid w:val="00891B6D"/>
    <w:rsid w:val="00892795"/>
    <w:rsid w:val="0089613E"/>
    <w:rsid w:val="008A18C5"/>
    <w:rsid w:val="008A193D"/>
    <w:rsid w:val="008A205B"/>
    <w:rsid w:val="008A2A23"/>
    <w:rsid w:val="008A6D49"/>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2DB"/>
    <w:rsid w:val="008D1F89"/>
    <w:rsid w:val="008D2C2E"/>
    <w:rsid w:val="008D5A47"/>
    <w:rsid w:val="008D6EAE"/>
    <w:rsid w:val="008E0915"/>
    <w:rsid w:val="008E09D1"/>
    <w:rsid w:val="008E3BEB"/>
    <w:rsid w:val="008E4189"/>
    <w:rsid w:val="008F0BB4"/>
    <w:rsid w:val="008F0F58"/>
    <w:rsid w:val="008F7C0D"/>
    <w:rsid w:val="009009DD"/>
    <w:rsid w:val="00901B16"/>
    <w:rsid w:val="0090447E"/>
    <w:rsid w:val="00913CDF"/>
    <w:rsid w:val="009149D1"/>
    <w:rsid w:val="009154B6"/>
    <w:rsid w:val="0091558A"/>
    <w:rsid w:val="00921D77"/>
    <w:rsid w:val="009248B3"/>
    <w:rsid w:val="00925882"/>
    <w:rsid w:val="00927A48"/>
    <w:rsid w:val="00930609"/>
    <w:rsid w:val="00933D1D"/>
    <w:rsid w:val="00934DFB"/>
    <w:rsid w:val="00934EF3"/>
    <w:rsid w:val="0093564A"/>
    <w:rsid w:val="00942CAE"/>
    <w:rsid w:val="00947076"/>
    <w:rsid w:val="00950737"/>
    <w:rsid w:val="00951740"/>
    <w:rsid w:val="00952119"/>
    <w:rsid w:val="0095287B"/>
    <w:rsid w:val="00954314"/>
    <w:rsid w:val="0095446D"/>
    <w:rsid w:val="0095555D"/>
    <w:rsid w:val="0095559A"/>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92BB0"/>
    <w:rsid w:val="00993D32"/>
    <w:rsid w:val="0099552D"/>
    <w:rsid w:val="00996511"/>
    <w:rsid w:val="00996577"/>
    <w:rsid w:val="00996E0C"/>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6CA3"/>
    <w:rsid w:val="009D75A9"/>
    <w:rsid w:val="009D7A40"/>
    <w:rsid w:val="009E1F39"/>
    <w:rsid w:val="009E5E5D"/>
    <w:rsid w:val="009E7C54"/>
    <w:rsid w:val="009F012F"/>
    <w:rsid w:val="009F0F62"/>
    <w:rsid w:val="009F1386"/>
    <w:rsid w:val="009F25B6"/>
    <w:rsid w:val="009F4EE2"/>
    <w:rsid w:val="009F66CE"/>
    <w:rsid w:val="009F79A9"/>
    <w:rsid w:val="009F7ABE"/>
    <w:rsid w:val="00A00EB2"/>
    <w:rsid w:val="00A01A39"/>
    <w:rsid w:val="00A13EA2"/>
    <w:rsid w:val="00A16DDB"/>
    <w:rsid w:val="00A20097"/>
    <w:rsid w:val="00A23647"/>
    <w:rsid w:val="00A248FF"/>
    <w:rsid w:val="00A301CF"/>
    <w:rsid w:val="00A31286"/>
    <w:rsid w:val="00A34DD0"/>
    <w:rsid w:val="00A365E4"/>
    <w:rsid w:val="00A419BB"/>
    <w:rsid w:val="00A470A2"/>
    <w:rsid w:val="00A5169E"/>
    <w:rsid w:val="00A534E6"/>
    <w:rsid w:val="00A62822"/>
    <w:rsid w:val="00A6299F"/>
    <w:rsid w:val="00A65B3A"/>
    <w:rsid w:val="00A65FF9"/>
    <w:rsid w:val="00A66650"/>
    <w:rsid w:val="00A67E21"/>
    <w:rsid w:val="00A70676"/>
    <w:rsid w:val="00A73134"/>
    <w:rsid w:val="00A755C9"/>
    <w:rsid w:val="00A75741"/>
    <w:rsid w:val="00A837B8"/>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3157"/>
    <w:rsid w:val="00AB51F7"/>
    <w:rsid w:val="00AB5787"/>
    <w:rsid w:val="00AC28EF"/>
    <w:rsid w:val="00AC54CA"/>
    <w:rsid w:val="00AC74F9"/>
    <w:rsid w:val="00AD2EA9"/>
    <w:rsid w:val="00AD33CC"/>
    <w:rsid w:val="00AD3C2D"/>
    <w:rsid w:val="00AD650A"/>
    <w:rsid w:val="00AE0CFE"/>
    <w:rsid w:val="00AE36E7"/>
    <w:rsid w:val="00AE47C5"/>
    <w:rsid w:val="00AF0B9E"/>
    <w:rsid w:val="00AF0BD2"/>
    <w:rsid w:val="00AF2030"/>
    <w:rsid w:val="00AF5467"/>
    <w:rsid w:val="00AF5F59"/>
    <w:rsid w:val="00AF6E66"/>
    <w:rsid w:val="00AF7539"/>
    <w:rsid w:val="00B00B57"/>
    <w:rsid w:val="00B0123E"/>
    <w:rsid w:val="00B01814"/>
    <w:rsid w:val="00B02315"/>
    <w:rsid w:val="00B03633"/>
    <w:rsid w:val="00B0373F"/>
    <w:rsid w:val="00B03886"/>
    <w:rsid w:val="00B03ABC"/>
    <w:rsid w:val="00B04C7E"/>
    <w:rsid w:val="00B101BB"/>
    <w:rsid w:val="00B1121F"/>
    <w:rsid w:val="00B11E96"/>
    <w:rsid w:val="00B1642B"/>
    <w:rsid w:val="00B214F4"/>
    <w:rsid w:val="00B21711"/>
    <w:rsid w:val="00B24904"/>
    <w:rsid w:val="00B32423"/>
    <w:rsid w:val="00B33FB1"/>
    <w:rsid w:val="00B34FA3"/>
    <w:rsid w:val="00B36D72"/>
    <w:rsid w:val="00B447B2"/>
    <w:rsid w:val="00B53CAE"/>
    <w:rsid w:val="00B57FB4"/>
    <w:rsid w:val="00B6050A"/>
    <w:rsid w:val="00B619A3"/>
    <w:rsid w:val="00B637AB"/>
    <w:rsid w:val="00B63F8E"/>
    <w:rsid w:val="00B646DB"/>
    <w:rsid w:val="00B652E3"/>
    <w:rsid w:val="00B66F5C"/>
    <w:rsid w:val="00B672CB"/>
    <w:rsid w:val="00B67373"/>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70E3"/>
    <w:rsid w:val="00BB30E8"/>
    <w:rsid w:val="00BB3948"/>
    <w:rsid w:val="00BB61E6"/>
    <w:rsid w:val="00BB7296"/>
    <w:rsid w:val="00BB7F57"/>
    <w:rsid w:val="00BC0002"/>
    <w:rsid w:val="00BC0446"/>
    <w:rsid w:val="00BC34DE"/>
    <w:rsid w:val="00BC392D"/>
    <w:rsid w:val="00BD2735"/>
    <w:rsid w:val="00BD2D6C"/>
    <w:rsid w:val="00BD335C"/>
    <w:rsid w:val="00BD4EF9"/>
    <w:rsid w:val="00BE4EB6"/>
    <w:rsid w:val="00BF11E8"/>
    <w:rsid w:val="00BF1C49"/>
    <w:rsid w:val="00BF5799"/>
    <w:rsid w:val="00BF67D5"/>
    <w:rsid w:val="00C02EC0"/>
    <w:rsid w:val="00C03259"/>
    <w:rsid w:val="00C033B3"/>
    <w:rsid w:val="00C042A8"/>
    <w:rsid w:val="00C0491E"/>
    <w:rsid w:val="00C058E6"/>
    <w:rsid w:val="00C06E69"/>
    <w:rsid w:val="00C0718D"/>
    <w:rsid w:val="00C07B92"/>
    <w:rsid w:val="00C102FD"/>
    <w:rsid w:val="00C1158A"/>
    <w:rsid w:val="00C11CE7"/>
    <w:rsid w:val="00C13BA8"/>
    <w:rsid w:val="00C14225"/>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441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B33"/>
    <w:rsid w:val="00CC324D"/>
    <w:rsid w:val="00CC3C6E"/>
    <w:rsid w:val="00CC416A"/>
    <w:rsid w:val="00CC4985"/>
    <w:rsid w:val="00CC5893"/>
    <w:rsid w:val="00CC61E7"/>
    <w:rsid w:val="00CC6401"/>
    <w:rsid w:val="00CC719E"/>
    <w:rsid w:val="00CC7632"/>
    <w:rsid w:val="00CD3D30"/>
    <w:rsid w:val="00CD66A0"/>
    <w:rsid w:val="00CD7607"/>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7B53"/>
    <w:rsid w:val="00D119D3"/>
    <w:rsid w:val="00D12336"/>
    <w:rsid w:val="00D13A50"/>
    <w:rsid w:val="00D15BE6"/>
    <w:rsid w:val="00D16EF3"/>
    <w:rsid w:val="00D17E32"/>
    <w:rsid w:val="00D2055E"/>
    <w:rsid w:val="00D20EC8"/>
    <w:rsid w:val="00D2263D"/>
    <w:rsid w:val="00D23464"/>
    <w:rsid w:val="00D25D18"/>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F19"/>
    <w:rsid w:val="00D736B5"/>
    <w:rsid w:val="00D744C9"/>
    <w:rsid w:val="00D74B8E"/>
    <w:rsid w:val="00D75578"/>
    <w:rsid w:val="00D756A8"/>
    <w:rsid w:val="00D764A8"/>
    <w:rsid w:val="00D771F2"/>
    <w:rsid w:val="00D82F3B"/>
    <w:rsid w:val="00D866CB"/>
    <w:rsid w:val="00D87041"/>
    <w:rsid w:val="00D87BEB"/>
    <w:rsid w:val="00D90E78"/>
    <w:rsid w:val="00D91A00"/>
    <w:rsid w:val="00D960AE"/>
    <w:rsid w:val="00DA3C11"/>
    <w:rsid w:val="00DA4DFE"/>
    <w:rsid w:val="00DA797D"/>
    <w:rsid w:val="00DB064D"/>
    <w:rsid w:val="00DB52E6"/>
    <w:rsid w:val="00DB5FA8"/>
    <w:rsid w:val="00DB6389"/>
    <w:rsid w:val="00DB722B"/>
    <w:rsid w:val="00DB7DB6"/>
    <w:rsid w:val="00DC4B54"/>
    <w:rsid w:val="00DC701F"/>
    <w:rsid w:val="00DD2EC8"/>
    <w:rsid w:val="00DD486E"/>
    <w:rsid w:val="00DD63EB"/>
    <w:rsid w:val="00DD68CD"/>
    <w:rsid w:val="00DE299C"/>
    <w:rsid w:val="00DE3D8F"/>
    <w:rsid w:val="00DE4D89"/>
    <w:rsid w:val="00DF4A03"/>
    <w:rsid w:val="00DF5656"/>
    <w:rsid w:val="00DF584E"/>
    <w:rsid w:val="00E053FF"/>
    <w:rsid w:val="00E07697"/>
    <w:rsid w:val="00E1398B"/>
    <w:rsid w:val="00E217F7"/>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626BA"/>
    <w:rsid w:val="00E65125"/>
    <w:rsid w:val="00E70C8B"/>
    <w:rsid w:val="00E71AFC"/>
    <w:rsid w:val="00E723B7"/>
    <w:rsid w:val="00E747C0"/>
    <w:rsid w:val="00E763DF"/>
    <w:rsid w:val="00E76563"/>
    <w:rsid w:val="00E80D24"/>
    <w:rsid w:val="00E818A2"/>
    <w:rsid w:val="00E86DE1"/>
    <w:rsid w:val="00E90C2B"/>
    <w:rsid w:val="00E90EB8"/>
    <w:rsid w:val="00E94EB5"/>
    <w:rsid w:val="00EA2172"/>
    <w:rsid w:val="00EA3ECC"/>
    <w:rsid w:val="00EA51D4"/>
    <w:rsid w:val="00EA6259"/>
    <w:rsid w:val="00EA6A03"/>
    <w:rsid w:val="00EB1C3C"/>
    <w:rsid w:val="00EB6D5B"/>
    <w:rsid w:val="00EC1100"/>
    <w:rsid w:val="00EC1A36"/>
    <w:rsid w:val="00EC4935"/>
    <w:rsid w:val="00EC60C3"/>
    <w:rsid w:val="00EC6917"/>
    <w:rsid w:val="00ED0FAC"/>
    <w:rsid w:val="00ED3028"/>
    <w:rsid w:val="00ED3EB8"/>
    <w:rsid w:val="00ED4268"/>
    <w:rsid w:val="00ED4641"/>
    <w:rsid w:val="00ED5635"/>
    <w:rsid w:val="00ED56E2"/>
    <w:rsid w:val="00ED5D60"/>
    <w:rsid w:val="00EE52A9"/>
    <w:rsid w:val="00EE6088"/>
    <w:rsid w:val="00EF041B"/>
    <w:rsid w:val="00EF056F"/>
    <w:rsid w:val="00EF2C2A"/>
    <w:rsid w:val="00EF7A79"/>
    <w:rsid w:val="00F06FB4"/>
    <w:rsid w:val="00F101D1"/>
    <w:rsid w:val="00F20328"/>
    <w:rsid w:val="00F210A0"/>
    <w:rsid w:val="00F21B75"/>
    <w:rsid w:val="00F21E01"/>
    <w:rsid w:val="00F239BA"/>
    <w:rsid w:val="00F23A4E"/>
    <w:rsid w:val="00F25424"/>
    <w:rsid w:val="00F25A74"/>
    <w:rsid w:val="00F30FA6"/>
    <w:rsid w:val="00F35FA9"/>
    <w:rsid w:val="00F36115"/>
    <w:rsid w:val="00F376E5"/>
    <w:rsid w:val="00F40131"/>
    <w:rsid w:val="00F41F1D"/>
    <w:rsid w:val="00F4454B"/>
    <w:rsid w:val="00F47D8C"/>
    <w:rsid w:val="00F5000E"/>
    <w:rsid w:val="00F67C56"/>
    <w:rsid w:val="00F70D97"/>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56E8"/>
    <w:rsid w:val="00FB6EF9"/>
    <w:rsid w:val="00FC1095"/>
    <w:rsid w:val="00FC503F"/>
    <w:rsid w:val="00FD22BB"/>
    <w:rsid w:val="00FE14E6"/>
    <w:rsid w:val="00FE362D"/>
    <w:rsid w:val="00FE525F"/>
    <w:rsid w:val="00FE6165"/>
    <w:rsid w:val="00FE63DA"/>
    <w:rsid w:val="00FE7105"/>
    <w:rsid w:val="00FF050D"/>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oleObject" Target="embeddings/oleObject1.bin"/><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C2D9B-1547-41F1-827D-DDD22582D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2</Pages>
  <Words>9234</Words>
  <Characters>55141</Characters>
  <Application>Microsoft Office Word</Application>
  <DocSecurity>0</DocSecurity>
  <Lines>459</Lines>
  <Paragraphs>1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64247</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15</cp:revision>
  <cp:lastPrinted>2017-06-14T12:22:00Z</cp:lastPrinted>
  <dcterms:created xsi:type="dcterms:W3CDTF">2017-05-30T11:52:00Z</dcterms:created>
  <dcterms:modified xsi:type="dcterms:W3CDTF">2017-06-14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